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9"/>
        <w:gridCol w:w="1277"/>
        <w:gridCol w:w="6960"/>
      </w:tblGrid>
      <w:tr w:rsidR="005D3727" w:rsidRPr="001E1D84">
        <w:trPr>
          <w:trHeight w:hRule="exact" w:val="277"/>
        </w:trPr>
        <w:tc>
          <w:tcPr>
            <w:tcW w:w="1135" w:type="dxa"/>
          </w:tcPr>
          <w:p w:rsidR="005D3727" w:rsidRDefault="005D3727"/>
        </w:tc>
        <w:tc>
          <w:tcPr>
            <w:tcW w:w="8236" w:type="dxa"/>
            <w:gridSpan w:val="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НИСТЕРСТВО НАУКИ И ВЫСШЕГО ОБРАЗОВАНИЯ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ОЙ ФЕДЕРАЦИИ</w:t>
            </w:r>
          </w:p>
        </w:tc>
      </w:tr>
      <w:tr w:rsidR="005D3727">
        <w:trPr>
          <w:trHeight w:hRule="exact" w:val="277"/>
        </w:trPr>
        <w:tc>
          <w:tcPr>
            <w:tcW w:w="1149" w:type="dxa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5D3727" w:rsidRDefault="00807997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7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236" w:type="dxa"/>
            <w:gridSpan w:val="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5D3727"/>
        </w:tc>
      </w:tr>
      <w:tr w:rsidR="005D3727">
        <w:trPr>
          <w:trHeight w:hRule="exact" w:val="138"/>
        </w:trPr>
        <w:tc>
          <w:tcPr>
            <w:tcW w:w="1149" w:type="dxa"/>
            <w:vMerge/>
            <w:shd w:val="clear" w:color="FFFFFF" w:fill="FFFFFF"/>
            <w:tcMar>
              <w:left w:w="4" w:type="dxa"/>
              <w:right w:w="4" w:type="dxa"/>
            </w:tcMar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>
        <w:trPr>
          <w:trHeight w:hRule="exact" w:val="694"/>
        </w:trPr>
        <w:tc>
          <w:tcPr>
            <w:tcW w:w="1149" w:type="dxa"/>
            <w:vMerge/>
            <w:shd w:val="clear" w:color="FFFFFF" w:fill="FFFFFF"/>
            <w:tcMar>
              <w:left w:w="4" w:type="dxa"/>
              <w:right w:w="4" w:type="dxa"/>
            </w:tcMar>
          </w:tcPr>
          <w:p w:rsidR="005D3727" w:rsidRDefault="005D3727"/>
        </w:tc>
        <w:tc>
          <w:tcPr>
            <w:tcW w:w="8236" w:type="dxa"/>
            <w:gridSpan w:val="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«Магнитогорский государственный технический университет им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с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5D3727">
        <w:trPr>
          <w:trHeight w:hRule="exact" w:val="416"/>
        </w:trPr>
        <w:tc>
          <w:tcPr>
            <w:tcW w:w="1135" w:type="dxa"/>
          </w:tcPr>
          <w:p w:rsidR="005D3727" w:rsidRDefault="005D3727"/>
        </w:tc>
        <w:tc>
          <w:tcPr>
            <w:tcW w:w="8236" w:type="dxa"/>
            <w:gridSpan w:val="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5D3727"/>
        </w:tc>
      </w:tr>
      <w:tr w:rsidR="005D3727">
        <w:trPr>
          <w:trHeight w:hRule="exact" w:val="416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 w:rsidTr="0050447C">
        <w:trPr>
          <w:trHeight w:hRule="exact" w:val="2311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50447C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 w:rsidRPr="0050447C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ru-RU"/>
              </w:rPr>
              <w:drawing>
                <wp:inline distT="0" distB="0" distL="0" distR="0">
                  <wp:extent cx="2686050" cy="1485900"/>
                  <wp:effectExtent l="19050" t="0" r="0" b="0"/>
                  <wp:docPr id="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 l="9259" t="2941" r="92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6050" cy="1485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3727" w:rsidTr="0050447C">
        <w:trPr>
          <w:trHeight w:hRule="exact" w:val="262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>
        <w:trPr>
          <w:trHeight w:hRule="exact" w:val="416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РАБОЧАЯ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А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МОДУЛЯ)</w:t>
            </w:r>
            <w:r>
              <w:t xml:space="preserve"> </w:t>
            </w:r>
          </w:p>
        </w:tc>
      </w:tr>
      <w:tr w:rsidR="005D3727">
        <w:trPr>
          <w:trHeight w:hRule="exact" w:val="138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 w:rsidRPr="001E1D84">
        <w:trPr>
          <w:trHeight w:hRule="exact" w:val="657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28"/>
                <w:szCs w:val="28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МЕТОДОЛОГ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ССЛЕДОВАНИЯХ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>
        <w:trPr>
          <w:trHeight w:hRule="exact" w:val="138"/>
        </w:trPr>
        <w:tc>
          <w:tcPr>
            <w:tcW w:w="113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>
        <w:trPr>
          <w:trHeight w:hRule="exact" w:val="694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прав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дготовк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ь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8.06.01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КОНОМИКА</w:t>
            </w:r>
            <w:r>
              <w:t xml:space="preserve"> </w:t>
            </w:r>
          </w:p>
        </w:tc>
      </w:tr>
      <w:tr w:rsidR="005D3727" w:rsidRPr="001E1D84">
        <w:trPr>
          <w:trHeight w:hRule="exact" w:val="826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ост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профиль/специализация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ономи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правл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родны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озяйств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расля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ера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.ч.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ономик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правл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риятиям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раслям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ми)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>
        <w:trPr>
          <w:trHeight w:hRule="exact" w:val="277"/>
        </w:trPr>
        <w:tc>
          <w:tcPr>
            <w:tcW w:w="113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>
        <w:trPr>
          <w:trHeight w:hRule="exact" w:val="28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ровен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др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валификации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>
        <w:trPr>
          <w:trHeight w:hRule="exact" w:val="694"/>
        </w:trPr>
        <w:tc>
          <w:tcPr>
            <w:tcW w:w="113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>
        <w:trPr>
          <w:trHeight w:hRule="exact" w:val="55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очная</w:t>
            </w:r>
            <w:proofErr w:type="spellEnd"/>
            <w:r>
              <w:t xml:space="preserve"> </w:t>
            </w:r>
          </w:p>
        </w:tc>
      </w:tr>
      <w:tr w:rsidR="005D3727">
        <w:trPr>
          <w:trHeight w:hRule="exact" w:val="2232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 w:rsidRPr="001E1D84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ститу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культет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нергети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втоматизирова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>
        <w:trPr>
          <w:trHeight w:hRule="exact" w:val="138"/>
        </w:trPr>
        <w:tc>
          <w:tcPr>
            <w:tcW w:w="113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афедра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числитель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ик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граммирования</w:t>
            </w:r>
            <w:proofErr w:type="spellEnd"/>
            <w:r>
              <w:t xml:space="preserve"> </w:t>
            </w:r>
          </w:p>
        </w:tc>
      </w:tr>
      <w:tr w:rsidR="005D3727">
        <w:trPr>
          <w:trHeight w:hRule="exact" w:val="138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t xml:space="preserve"> </w:t>
            </w:r>
          </w:p>
        </w:tc>
      </w:tr>
      <w:tr w:rsidR="005D3727">
        <w:trPr>
          <w:trHeight w:hRule="exact" w:val="811"/>
        </w:trPr>
        <w:tc>
          <w:tcPr>
            <w:tcW w:w="1135" w:type="dxa"/>
          </w:tcPr>
          <w:p w:rsidR="005D3727" w:rsidRDefault="005D3727"/>
        </w:tc>
        <w:tc>
          <w:tcPr>
            <w:tcW w:w="1277" w:type="dxa"/>
          </w:tcPr>
          <w:p w:rsidR="005D3727" w:rsidRDefault="005D3727"/>
        </w:tc>
        <w:tc>
          <w:tcPr>
            <w:tcW w:w="6947" w:type="dxa"/>
          </w:tcPr>
          <w:p w:rsidR="005D3727" w:rsidRDefault="005D3727"/>
        </w:tc>
      </w:tr>
      <w:tr w:rsidR="005D3727">
        <w:trPr>
          <w:trHeight w:hRule="exact" w:val="55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гнитогорск</w:t>
            </w:r>
            <w:proofErr w:type="spellEnd"/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</w:t>
            </w:r>
            <w:r w:rsidR="001E1D8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9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д</w:t>
            </w:r>
            <w:proofErr w:type="spellEnd"/>
            <w:r>
              <w:t xml:space="preserve"> </w:t>
            </w:r>
          </w:p>
        </w:tc>
      </w:tr>
    </w:tbl>
    <w:p w:rsidR="005D3727" w:rsidRDefault="00807997">
      <w:pPr>
        <w:rPr>
          <w:sz w:val="0"/>
          <w:szCs w:val="0"/>
        </w:rPr>
      </w:pPr>
      <w:r>
        <w:br w:type="page"/>
      </w:r>
    </w:p>
    <w:p w:rsidR="005D3727" w:rsidRPr="005E7A3E" w:rsidRDefault="001E1D84">
      <w:pPr>
        <w:rPr>
          <w:sz w:val="0"/>
          <w:szCs w:val="0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D659B27" wp14:editId="6DFE2678">
            <wp:extent cx="5934075" cy="7953375"/>
            <wp:effectExtent l="19050" t="0" r="9525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0323" t="4789" r="58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95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07997" w:rsidRPr="005E7A3E">
        <w:rPr>
          <w:lang w:val="ru-RU"/>
        </w:rPr>
        <w:br w:type="page"/>
      </w:r>
    </w:p>
    <w:p w:rsidR="005D3727" w:rsidRDefault="001E1D84">
      <w:pPr>
        <w:rPr>
          <w:sz w:val="0"/>
          <w:szCs w:val="0"/>
          <w:lang w:val="ru-RU"/>
        </w:rPr>
      </w:pPr>
      <w:r>
        <w:rPr>
          <w:noProof/>
        </w:rPr>
        <w:lastRenderedPageBreak/>
        <w:drawing>
          <wp:inline distT="0" distB="0" distL="0" distR="0" wp14:anchorId="6778807C" wp14:editId="14E61122">
            <wp:extent cx="5915660" cy="6321425"/>
            <wp:effectExtent l="0" t="0" r="8890" b="3175"/>
            <wp:docPr id="6" name="Рисунок 1" descr="C:\Users\A.Mazanov\Pictures\1\1 089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1" descr="C:\Users\A.Mazanov\Pictures\1\1 089.jpg"/>
                    <pic:cNvPicPr/>
                  </pic:nvPicPr>
                  <pic:blipFill>
                    <a:blip r:embed="rId10"/>
                    <a:srcRect l="7822" t="4731" r="9717" b="423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660" cy="632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Default="001E1D84">
      <w:pPr>
        <w:rPr>
          <w:sz w:val="0"/>
          <w:szCs w:val="0"/>
          <w:lang w:val="ru-RU"/>
        </w:rPr>
      </w:pPr>
    </w:p>
    <w:p w:rsidR="001E1D84" w:rsidRPr="005E7A3E" w:rsidRDefault="001E1D84">
      <w:pPr>
        <w:rPr>
          <w:sz w:val="0"/>
          <w:szCs w:val="0"/>
          <w:lang w:val="ru-RU"/>
        </w:rPr>
      </w:pPr>
      <w:bookmarkStart w:id="0" w:name="_GoBack"/>
      <w:bookmarkEnd w:id="0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D3727" w:rsidTr="008F59E9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одул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</w:tr>
      <w:tr w:rsidR="005D3727" w:rsidRPr="001E1D84" w:rsidTr="008F59E9">
        <w:trPr>
          <w:trHeight w:hRule="exact" w:val="2989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й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овоззрени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а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8F59E9">
        <w:trPr>
          <w:trHeight w:hRule="exact" w:val="138"/>
        </w:trPr>
        <w:tc>
          <w:tcPr>
            <w:tcW w:w="1999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7386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 w:rsidTr="008F59E9">
        <w:trPr>
          <w:trHeight w:hRule="exact" w:val="41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8F59E9" w:rsidRPr="001E1D84" w:rsidTr="00F21168">
        <w:trPr>
          <w:trHeight w:hRule="exact" w:val="1994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F59E9" w:rsidRPr="00E636C6" w:rsidRDefault="008F59E9" w:rsidP="00F2116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E636C6">
              <w:rPr>
                <w:lang w:val="ru-RU"/>
              </w:rPr>
              <w:t xml:space="preserve"> </w:t>
            </w:r>
          </w:p>
          <w:p w:rsidR="008F59E9" w:rsidRDefault="008F59E9" w:rsidP="00F21168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B12A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освященных методам и процессам сбора, хранения, обработки, передачи, анализа и оценки информации с применением компьютерных технологий, в рамках образовательных программ специалитета/магистратуры.</w:t>
            </w:r>
          </w:p>
          <w:p w:rsidR="008F59E9" w:rsidRPr="00E636C6" w:rsidRDefault="008F59E9" w:rsidP="00F21168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F59E9" w:rsidRPr="001E1D84" w:rsidTr="00F21168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F59E9" w:rsidRPr="00E636C6" w:rsidRDefault="008F59E9" w:rsidP="00F2116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F59E9" w:rsidRPr="001E1D84" w:rsidTr="00F21168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F59E9" w:rsidRPr="00E636C6" w:rsidRDefault="008F59E9" w:rsidP="00F2116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F59E9" w:rsidRPr="001E1D84" w:rsidTr="008F59E9">
        <w:trPr>
          <w:trHeight w:hRule="exact" w:val="57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F59E9" w:rsidRPr="00E636C6" w:rsidRDefault="008F59E9" w:rsidP="00F2116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кла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ле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5D3727" w:rsidRPr="001E1D84" w:rsidTr="008F59E9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8F59E9">
        <w:trPr>
          <w:trHeight w:hRule="exact" w:val="82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ями: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8F59E9" w:rsidRPr="008F59E9" w:rsidTr="00F21168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  <w:proofErr w:type="spellEnd"/>
          </w:p>
          <w:p w:rsidR="008F59E9" w:rsidRPr="008F59E9" w:rsidRDefault="008F59E9" w:rsidP="008F59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элемент</w:t>
            </w:r>
            <w:proofErr w:type="spellEnd"/>
          </w:p>
          <w:p w:rsidR="008F59E9" w:rsidRPr="008F59E9" w:rsidRDefault="008F59E9" w:rsidP="008F59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proofErr w:type="spellEnd"/>
            <w:r w:rsidRPr="008F59E9">
              <w:rPr>
                <w:rFonts w:ascii="Calibri" w:eastAsia="Times New Roman" w:hAnsi="Calibri" w:cs="Times New Roman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proofErr w:type="spellEnd"/>
            <w:r w:rsidRPr="008F59E9">
              <w:rPr>
                <w:rFonts w:ascii="Calibri" w:eastAsia="Times New Roman" w:hAnsi="Calibri" w:cs="Times New Roman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</w:p>
        </w:tc>
      </w:tr>
      <w:tr w:rsidR="008F59E9" w:rsidRPr="001E1D84" w:rsidTr="00F21168">
        <w:trPr>
          <w:trHeight w:hRule="exact" w:val="1155"/>
        </w:trPr>
        <w:tc>
          <w:tcPr>
            <w:tcW w:w="9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8F59E9" w:rsidRPr="001E1D84" w:rsidTr="00F21168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сновные определения методологи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критерии научности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ормы научной этик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сновные методы теоретических и эмпирических исследований в коллективной и индивидуальной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тадии, фазы и этапы в организации научной деятельности;</w:t>
            </w:r>
          </w:p>
        </w:tc>
      </w:tr>
    </w:tbl>
    <w:p w:rsidR="008F59E9" w:rsidRPr="008F59E9" w:rsidRDefault="008F59E9" w:rsidP="008F59E9">
      <w:pPr>
        <w:rPr>
          <w:rFonts w:ascii="Calibri" w:eastAsia="Times New Roman" w:hAnsi="Calibri" w:cs="Times New Roman"/>
          <w:sz w:val="0"/>
          <w:szCs w:val="0"/>
          <w:lang w:val="ru-RU"/>
        </w:rPr>
      </w:pPr>
      <w:r w:rsidRPr="008F59E9">
        <w:rPr>
          <w:rFonts w:ascii="Calibri" w:eastAsia="Times New Roman" w:hAnsi="Calibri" w:cs="Times New Roman"/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F59E9" w:rsidRPr="001E1D84" w:rsidTr="00F21168">
        <w:trPr>
          <w:trHeight w:hRule="exact" w:val="304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выделять стадии, фазы и этапы организац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основывать привлечение специалистов к решению типовых задач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приобретать знания в области математического моделир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корректно выражать и аргументировано обосновывать положения в области математического моделир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суждать способы эффективного решения задачи методами математического моделир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использовать на междисциплинарном уровне знания по организации научной деятельности;</w:t>
            </w:r>
          </w:p>
        </w:tc>
      </w:tr>
      <w:tr w:rsidR="008F59E9" w:rsidRPr="001E1D84" w:rsidTr="00F21168">
        <w:trPr>
          <w:trHeight w:hRule="exact" w:val="440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пособами демонстрации умений вести индивидуальную научную деятельность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пособами оценки значимости и практической пригодности полученных результатов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профессиональным языком математического моделирования и численных методов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ов коллективной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и методиками обобщения результатов решения, эксперименталь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применения теоретических и эмпирических методов- действий и методов-операций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применения результатов решения, эксперименталь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навыками совершенствования профессиональных знаний и умений </w:t>
            </w:r>
            <w:proofErr w:type="gram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утем способами</w:t>
            </w:r>
            <w:proofErr w:type="gram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использования возможностей информационной среды.</w:t>
            </w:r>
          </w:p>
        </w:tc>
      </w:tr>
      <w:tr w:rsidR="008F59E9" w:rsidRPr="001E1D84" w:rsidTr="00F21168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8F59E9" w:rsidRPr="008F59E9" w:rsidTr="00F21168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философско-психологические основания методологи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истемотехнические основания методологи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8F59E9" w:rsidRPr="001E1D84" w:rsidTr="00F21168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основывать применение методов системного анализа к исследованию предметной обла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корректно излагать результаты критического анализа и оценки современных научных достижений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генерировать новые идеи и обсуждать способы эффективного решения задачи;</w:t>
            </w:r>
          </w:p>
        </w:tc>
      </w:tr>
      <w:tr w:rsidR="008F59E9" w:rsidRPr="001E1D84" w:rsidTr="00F21168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пособами оценивания значимости и практической пригодности существующих и новых научных результатов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проведения критического анализа современных достижений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и методиками обобщения результатов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общения результатов критического анализа результатов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междисциплинарного применения новых полученных результатов.</w:t>
            </w:r>
          </w:p>
        </w:tc>
      </w:tr>
    </w:tbl>
    <w:p w:rsidR="008F59E9" w:rsidRPr="008F59E9" w:rsidRDefault="008F59E9" w:rsidP="008F59E9">
      <w:pPr>
        <w:rPr>
          <w:rFonts w:ascii="Calibri" w:eastAsia="Times New Roman" w:hAnsi="Calibri" w:cs="Times New Roman"/>
          <w:sz w:val="0"/>
          <w:szCs w:val="0"/>
          <w:lang w:val="ru-RU"/>
        </w:rPr>
      </w:pPr>
      <w:r w:rsidRPr="008F59E9">
        <w:rPr>
          <w:rFonts w:ascii="Calibri" w:eastAsia="Times New Roman" w:hAnsi="Calibri" w:cs="Times New Roman"/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F59E9" w:rsidRPr="001E1D84" w:rsidTr="00F21168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8F59E9" w:rsidRPr="008F59E9" w:rsidTr="00F21168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философско-психологические основания методологи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системотехнические основания методологи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8F59E9" w:rsidRPr="001E1D84" w:rsidTr="00F21168">
        <w:trPr>
          <w:trHeight w:hRule="exact" w:val="251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выделять стадии, фазы и этапы организац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основывать привлечение специалистов к решению типовых задач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корректно выражать и аргументированно обосновывать положения в области математического моделир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применять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;</w:t>
            </w:r>
          </w:p>
        </w:tc>
      </w:tr>
      <w:tr w:rsidR="008F59E9" w:rsidRPr="001E1D84" w:rsidTr="00F21168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демонстрации результатов комплексного исслед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профессиональным языком предметной области зн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проведения комплексного исследования и проектирования систем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</w:tr>
      <w:tr w:rsidR="008F59E9" w:rsidRPr="001E1D84" w:rsidTr="00F21168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b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8F59E9" w:rsidRPr="001E1D84" w:rsidTr="00F21168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сновные правила индивидуальной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сновные понятия о работе в научных коллективах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сновные методы распределения задач в коллективном проекте;</w:t>
            </w:r>
          </w:p>
        </w:tc>
      </w:tr>
      <w:tr w:rsidR="008F59E9" w:rsidRPr="001E1D84" w:rsidTr="00F21168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выделять стадии, фазы и этапы организац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основывать привлечение специалистов и использования информационных технологий к решению типовых задач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распознавать критерии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приобретать знания в области математического моделирования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выполнять декомпозицию проекта на отдельные задач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обсуждать способы эффективной декомпозиции проекта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применять знания в организации научной деятельности при коллективной работе;</w:t>
            </w:r>
          </w:p>
        </w:tc>
      </w:tr>
      <w:tr w:rsidR="008F59E9" w:rsidRPr="001E1D84" w:rsidTr="00F21168">
        <w:trPr>
          <w:trHeight w:hRule="exact" w:val="1155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демонстрации умения работать в коллективе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обобщения результатов коллективной научной деятельности;</w:t>
            </w:r>
          </w:p>
          <w:p w:rsidR="008F59E9" w:rsidRPr="008F59E9" w:rsidRDefault="008F59E9" w:rsidP="008F59E9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8F59E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- навыками организации коллективных научных исследований.</w:t>
            </w:r>
          </w:p>
        </w:tc>
      </w:tr>
    </w:tbl>
    <w:p w:rsidR="005D3727" w:rsidRPr="005E7A3E" w:rsidRDefault="00807997">
      <w:pPr>
        <w:rPr>
          <w:sz w:val="0"/>
          <w:szCs w:val="0"/>
          <w:lang w:val="ru-RU"/>
        </w:rPr>
      </w:pPr>
      <w:r w:rsidRPr="005E7A3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6"/>
        <w:gridCol w:w="1712"/>
        <w:gridCol w:w="349"/>
        <w:gridCol w:w="733"/>
        <w:gridCol w:w="508"/>
        <w:gridCol w:w="625"/>
        <w:gridCol w:w="399"/>
        <w:gridCol w:w="1509"/>
        <w:gridCol w:w="1539"/>
        <w:gridCol w:w="1190"/>
      </w:tblGrid>
      <w:tr w:rsidR="005D3727" w:rsidRPr="001E1D84" w:rsidTr="008F59E9">
        <w:trPr>
          <w:trHeight w:hRule="exact" w:val="285"/>
        </w:trPr>
        <w:tc>
          <w:tcPr>
            <w:tcW w:w="826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856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8F59E9">
        <w:trPr>
          <w:trHeight w:hRule="exact" w:val="2980"/>
        </w:trPr>
        <w:tc>
          <w:tcPr>
            <w:tcW w:w="9390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5E7A3E">
              <w:rPr>
                <w:lang w:val="ru-RU"/>
              </w:rPr>
              <w:t xml:space="preserve"> </w:t>
            </w:r>
          </w:p>
          <w:p w:rsidR="008F59E9" w:rsidRDefault="0080799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90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</w:p>
          <w:p w:rsidR="008F59E9" w:rsidRDefault="008F59E9" w:rsidP="008F59E9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ь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</w:p>
          <w:p w:rsidR="005D3727" w:rsidRPr="005E7A3E" w:rsidRDefault="005D372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5D3727" w:rsidRPr="005E7A3E" w:rsidRDefault="005D372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8F59E9">
        <w:trPr>
          <w:trHeight w:hRule="exact" w:val="138"/>
        </w:trPr>
        <w:tc>
          <w:tcPr>
            <w:tcW w:w="826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712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71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61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49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444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52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583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15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Tr="008F59E9">
        <w:trPr>
          <w:trHeight w:hRule="exact" w:val="972"/>
        </w:trPr>
        <w:tc>
          <w:tcPr>
            <w:tcW w:w="2538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proofErr w:type="spellEnd"/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t xml:space="preserve"> </w:t>
            </w:r>
          </w:p>
        </w:tc>
        <w:tc>
          <w:tcPr>
            <w:tcW w:w="37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урс</w:t>
            </w:r>
            <w:proofErr w:type="spellEnd"/>
            <w:r>
              <w:t xml:space="preserve"> </w:t>
            </w:r>
          </w:p>
        </w:tc>
        <w:tc>
          <w:tcPr>
            <w:tcW w:w="171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44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proofErr w:type="spellEnd"/>
            <w:r>
              <w:t xml:space="preserve"> </w:t>
            </w:r>
          </w:p>
        </w:tc>
        <w:tc>
          <w:tcPr>
            <w:tcW w:w="152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t xml:space="preserve"> </w:t>
            </w:r>
          </w:p>
        </w:tc>
        <w:tc>
          <w:tcPr>
            <w:tcW w:w="158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аемос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proofErr w:type="spellEnd"/>
            <w:r>
              <w:t xml:space="preserve"> </w:t>
            </w:r>
          </w:p>
        </w:tc>
      </w:tr>
      <w:tr w:rsidR="005D3727" w:rsidTr="008F59E9">
        <w:trPr>
          <w:trHeight w:hRule="exact" w:val="833"/>
        </w:trPr>
        <w:tc>
          <w:tcPr>
            <w:tcW w:w="2538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D3727" w:rsidRDefault="005D3727"/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44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D3727" w:rsidRDefault="005D3727"/>
        </w:tc>
        <w:tc>
          <w:tcPr>
            <w:tcW w:w="152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8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21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</w:tr>
      <w:tr w:rsidR="008F59E9" w:rsidTr="00B57298">
        <w:trPr>
          <w:trHeight w:hRule="exact" w:val="454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Default="008F59E9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proofErr w:type="spellEnd"/>
            <w:r>
              <w:t xml:space="preserve"> </w:t>
            </w:r>
          </w:p>
        </w:tc>
      </w:tr>
      <w:tr w:rsidR="005D3727" w:rsidTr="008F59E9">
        <w:trPr>
          <w:trHeight w:hRule="exact" w:val="4873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ь»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7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лнительной информации по заданной теме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еления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ктронными библиотеками.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2016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коведческ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ктронными библиотеками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311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ь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proofErr w:type="spellEnd"/>
            <w: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311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38554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  <w:r>
              <w:t xml:space="preserve"> </w:t>
            </w:r>
            <w:r w:rsidR="00807997"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нтацией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311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385543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0,5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0,5И</w:t>
            </w:r>
            <w:r>
              <w:t xml:space="preserve"> </w:t>
            </w:r>
            <w:r w:rsidR="00807997"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дательства</w:t>
            </w:r>
            <w:r w:rsidRPr="005E7A3E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311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противоречивость,</w:t>
            </w:r>
            <w:r w:rsidRPr="005E7A3E">
              <w:rPr>
                <w:lang w:val="ru-RU"/>
              </w:rPr>
              <w:t xml:space="preserve"> </w:t>
            </w:r>
            <w:proofErr w:type="spellStart"/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ртируемость</w:t>
            </w:r>
            <w:proofErr w:type="spellEnd"/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5E7A3E">
              <w:rPr>
                <w:lang w:val="ru-RU"/>
              </w:rPr>
              <w:t xml:space="preserve"> </w:t>
            </w:r>
            <w:proofErr w:type="spellStart"/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</w:t>
            </w:r>
            <w:proofErr w:type="spellEnd"/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,5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</w:t>
            </w:r>
            <w:r w:rsidR="005C558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5И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.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277"/>
        </w:trPr>
        <w:tc>
          <w:tcPr>
            <w:tcW w:w="290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2И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9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</w:tr>
      <w:tr w:rsidR="008F59E9" w:rsidRPr="001E1D84" w:rsidTr="00FF727E">
        <w:trPr>
          <w:trHeight w:hRule="exact" w:val="673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F59E9" w:rsidRPr="005E7A3E" w:rsidRDefault="008F59E9">
            <w:pPr>
              <w:rPr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Tr="008F59E9">
        <w:trPr>
          <w:trHeight w:hRule="exact" w:val="267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жно-</w:t>
            </w:r>
            <w:proofErr w:type="spellStart"/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ованного</w:t>
            </w:r>
            <w:proofErr w:type="spellEnd"/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ов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267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/</w:t>
            </w:r>
            <w:r w:rsidR="005C5585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D3727" w:rsidTr="008F59E9">
        <w:trPr>
          <w:trHeight w:hRule="exact" w:val="267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5D3727" w:rsidTr="008F59E9">
        <w:trPr>
          <w:trHeight w:hRule="exact" w:val="2675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5D3727" w:rsidRPr="001E1D84" w:rsidTr="008F59E9">
        <w:trPr>
          <w:trHeight w:hRule="exact" w:val="1137"/>
        </w:trPr>
        <w:tc>
          <w:tcPr>
            <w:tcW w:w="25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2.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  <w:r>
              <w:t xml:space="preserve"> </w:t>
            </w:r>
          </w:p>
        </w:tc>
        <w:tc>
          <w:tcPr>
            <w:tcW w:w="37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зачету.</w:t>
            </w:r>
          </w:p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Подготовка творческого задания.</w:t>
            </w:r>
          </w:p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лектрон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нтаци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ворческом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ю.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Tr="008F59E9">
        <w:trPr>
          <w:trHeight w:hRule="exact" w:val="277"/>
        </w:trPr>
        <w:tc>
          <w:tcPr>
            <w:tcW w:w="290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/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1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</w:tr>
      <w:tr w:rsidR="005D3727" w:rsidTr="008F59E9">
        <w:trPr>
          <w:trHeight w:hRule="exact" w:val="277"/>
        </w:trPr>
        <w:tc>
          <w:tcPr>
            <w:tcW w:w="290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385543" w:rsidRDefault="00807997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proofErr w:type="spellEnd"/>
            <w:r>
              <w:t xml:space="preserve"> 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урс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2И</w:t>
            </w:r>
            <w:r>
              <w:t xml:space="preserve"> 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/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</w:t>
            </w:r>
            <w:r>
              <w:t xml:space="preserve"> 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0</w:t>
            </w:r>
            <w:r>
              <w:t xml:space="preserve"> 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proofErr w:type="spellEnd"/>
            <w:r>
              <w:t xml:space="preserve"> </w:t>
            </w:r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</w:tr>
      <w:tr w:rsidR="005D3727" w:rsidTr="008F59E9">
        <w:trPr>
          <w:trHeight w:hRule="exact" w:val="454"/>
        </w:trPr>
        <w:tc>
          <w:tcPr>
            <w:tcW w:w="290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proofErr w:type="spellEnd"/>
            <w:r>
              <w:t xml:space="preserve"> </w:t>
            </w:r>
          </w:p>
        </w:tc>
        <w:tc>
          <w:tcPr>
            <w:tcW w:w="5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385543" w:rsidRDefault="00807997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/2И</w:t>
            </w:r>
          </w:p>
        </w:tc>
        <w:tc>
          <w:tcPr>
            <w:tcW w:w="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6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/</w:t>
            </w:r>
            <w:r w:rsidR="00385543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</w:t>
            </w:r>
          </w:p>
        </w:tc>
        <w:tc>
          <w:tcPr>
            <w:tcW w:w="4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0</w:t>
            </w:r>
          </w:p>
        </w:tc>
        <w:tc>
          <w:tcPr>
            <w:tcW w:w="15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</w:p>
        </w:tc>
        <w:tc>
          <w:tcPr>
            <w:tcW w:w="12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УК- 1,УК-2,УК-3</w:t>
            </w:r>
          </w:p>
        </w:tc>
      </w:tr>
    </w:tbl>
    <w:p w:rsidR="005D3727" w:rsidRDefault="00807997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0"/>
      </w:tblGrid>
      <w:tr w:rsidR="005D3727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proofErr w:type="spellEnd"/>
            <w:r>
              <w:t xml:space="preserve"> </w:t>
            </w:r>
          </w:p>
        </w:tc>
      </w:tr>
      <w:tr w:rsidR="005D3727">
        <w:trPr>
          <w:trHeight w:hRule="exact" w:val="138"/>
        </w:trPr>
        <w:tc>
          <w:tcPr>
            <w:tcW w:w="9357" w:type="dxa"/>
          </w:tcPr>
          <w:p w:rsidR="005D3727" w:rsidRDefault="005D3727"/>
        </w:tc>
      </w:tr>
      <w:tr w:rsidR="005D3727" w:rsidRPr="001E1D84">
        <w:trPr>
          <w:trHeight w:hRule="exact" w:val="10021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р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пресс-конференция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е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муникации»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>
        <w:trPr>
          <w:trHeight w:hRule="exact" w:val="277"/>
        </w:trPr>
        <w:tc>
          <w:tcPr>
            <w:tcW w:w="935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5D3727">
        <w:trPr>
          <w:trHeight w:hRule="exact" w:val="138"/>
        </w:trPr>
        <w:tc>
          <w:tcPr>
            <w:tcW w:w="9357" w:type="dxa"/>
          </w:tcPr>
          <w:p w:rsidR="005D3727" w:rsidRDefault="005D3727"/>
        </w:tc>
      </w:tr>
      <w:tr w:rsidR="005D3727" w:rsidRPr="001E1D84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5D3727">
        <w:trPr>
          <w:trHeight w:hRule="exact" w:val="138"/>
        </w:trPr>
        <w:tc>
          <w:tcPr>
            <w:tcW w:w="9357" w:type="dxa"/>
          </w:tcPr>
          <w:p w:rsidR="005D3727" w:rsidRDefault="005D3727"/>
        </w:tc>
      </w:tr>
      <w:tr w:rsidR="005D3727" w:rsidRPr="001E1D84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D3727" w:rsidRPr="001E1D84">
        <w:trPr>
          <w:trHeight w:hRule="exact" w:val="1582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93140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E636C6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– Режим доступа: </w:t>
            </w:r>
            <w:hyperlink r:id="rId11" w:history="1"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ni</w:t>
              </w:r>
              <w:proofErr w:type="spellEnd"/>
              <w:r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  <w:r w:rsidR="00807997" w:rsidRPr="005E7A3E">
              <w:rPr>
                <w:lang w:val="ru-RU"/>
              </w:rPr>
              <w:t xml:space="preserve"> </w:t>
            </w:r>
          </w:p>
        </w:tc>
      </w:tr>
    </w:tbl>
    <w:p w:rsidR="005D3727" w:rsidRPr="005E7A3E" w:rsidRDefault="00807997">
      <w:pPr>
        <w:rPr>
          <w:sz w:val="0"/>
          <w:szCs w:val="0"/>
          <w:lang w:val="ru-RU"/>
        </w:rPr>
      </w:pPr>
      <w:r w:rsidRPr="005E7A3E">
        <w:rPr>
          <w:lang w:val="ru-RU"/>
        </w:rPr>
        <w:br w:type="page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"/>
        <w:gridCol w:w="366"/>
        <w:gridCol w:w="3088"/>
        <w:gridCol w:w="32"/>
        <w:gridCol w:w="3119"/>
        <w:gridCol w:w="24"/>
        <w:gridCol w:w="2527"/>
        <w:gridCol w:w="120"/>
        <w:gridCol w:w="56"/>
      </w:tblGrid>
      <w:tr w:rsidR="005D3727" w:rsidRPr="001E1D84" w:rsidTr="00931408">
        <w:trPr>
          <w:trHeight w:hRule="exact" w:val="1907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931408" w:rsidP="00931408">
            <w:pPr>
              <w:spacing w:after="0" w:line="240" w:lineRule="auto"/>
              <w:ind w:firstLine="567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2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proofErr w:type="gram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proofErr w:type="gram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Pr="00E636C6">
              <w:rPr>
                <w:lang w:val="ru-RU"/>
              </w:rPr>
              <w:t xml:space="preserve"> </w:t>
            </w:r>
            <w:hyperlink r:id="rId12" w:history="1"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znanium</w:t>
              </w:r>
              <w:proofErr w:type="spellEnd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com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ead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?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id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=337761</w:t>
              </w:r>
            </w:hyperlink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trHeight w:hRule="exact" w:val="138"/>
        </w:trPr>
        <w:tc>
          <w:tcPr>
            <w:tcW w:w="458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088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75" w:type="dxa"/>
            <w:gridSpan w:val="3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252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76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Tr="00931408">
        <w:trPr>
          <w:trHeight w:hRule="exact" w:val="285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D3727" w:rsidRPr="001E1D84" w:rsidTr="00931408">
        <w:trPr>
          <w:trHeight w:hRule="exact" w:val="4482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931408" w:rsidRPr="00307ED4" w:rsidRDefault="00931408" w:rsidP="0093140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Логунова, О. С. Теория и практика обработки экспериментальных данных на ЭВМ : учебное пособие / О. С. Логунова, Е. А. Ильина, В. В. Павлов ; МГТУ, каф. </w:t>
            </w:r>
            <w:proofErr w:type="spellStart"/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ТиПМ</w:t>
            </w:r>
            <w:proofErr w:type="spellEnd"/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- Магнитогорск, 2011. - 294 с. : ил., табл. - URL: </w:t>
            </w:r>
            <w:hyperlink r:id="rId13" w:history="1"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366.pdf&amp;show=dcatalogues/1/1079145/366.pdf&amp;view=true</w:t>
              </w:r>
            </w:hyperlink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1.09</w:t>
            </w:r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2020). - Макрообъект. - </w:t>
            </w:r>
            <w:proofErr w:type="gramStart"/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ст :</w:t>
            </w:r>
            <w:proofErr w:type="gramEnd"/>
            <w:r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электронный. - Имеется печатный аналог.</w:t>
            </w:r>
            <w:r w:rsidRPr="00307ED4">
              <w:rPr>
                <w:lang w:val="ru-RU"/>
              </w:rPr>
              <w:t xml:space="preserve"> </w:t>
            </w:r>
          </w:p>
          <w:p w:rsidR="00931408" w:rsidRPr="005F3B26" w:rsidRDefault="00931408" w:rsidP="00931408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Комплекс лабораторных работ по дисциплине "Методология и информационные технологии в научных исследованиях</w:t>
            </w:r>
            <w:proofErr w:type="gramStart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 :</w:t>
            </w:r>
            <w:proofErr w:type="gramEnd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учебное пособие / О. С. Логунова, Л. Г. Егорова, Е. А. Ильина и др. ; МГТУ. - </w:t>
            </w:r>
            <w:proofErr w:type="gramStart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 :</w:t>
            </w:r>
            <w:proofErr w:type="gramEnd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МГТУ, 2016. - 1 электрон. опт. диск (CD-ROM). - </w:t>
            </w:r>
            <w:proofErr w:type="spellStart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гл</w:t>
            </w:r>
            <w:proofErr w:type="spellEnd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с титул. экрана. - URL: </w:t>
            </w:r>
            <w:hyperlink r:id="rId14" w:history="1"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2537.pdf&amp;show=dcatalogues/1/1130339/2537.pdf&amp;view=true</w:t>
              </w:r>
            </w:hyperlink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. - Макрообъект. - </w:t>
            </w:r>
            <w:proofErr w:type="gramStart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ст :</w:t>
            </w:r>
            <w:proofErr w:type="gramEnd"/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электронный. - Сведения доступны также на CD-ROM. </w:t>
            </w:r>
          </w:p>
          <w:p w:rsidR="005D3727" w:rsidRPr="005E7A3E" w:rsidRDefault="00931408" w:rsidP="0093140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  <w:r w:rsidRPr="005F3B2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– Режим доступа: </w:t>
            </w:r>
            <w:hyperlink r:id="rId15" w:history="1"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ethodology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_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full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trHeight w:hRule="exact" w:val="138"/>
        </w:trPr>
        <w:tc>
          <w:tcPr>
            <w:tcW w:w="458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088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75" w:type="dxa"/>
            <w:gridSpan w:val="3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252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76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Tr="00931408">
        <w:trPr>
          <w:trHeight w:hRule="exact" w:val="285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D3727" w:rsidRPr="001E1D84" w:rsidTr="00931408">
        <w:trPr>
          <w:trHeight w:hRule="exact" w:val="826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proofErr w:type="spellEnd"/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trHeight w:hRule="exact" w:val="138"/>
        </w:trPr>
        <w:tc>
          <w:tcPr>
            <w:tcW w:w="458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088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75" w:type="dxa"/>
            <w:gridSpan w:val="3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252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76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 w:rsidTr="00931408">
        <w:trPr>
          <w:trHeight w:hRule="exact" w:val="277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trHeight w:hRule="exact" w:val="7"/>
        </w:trPr>
        <w:tc>
          <w:tcPr>
            <w:tcW w:w="9424" w:type="dxa"/>
            <w:gridSpan w:val="9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trHeight w:hRule="exact" w:val="277"/>
        </w:trPr>
        <w:tc>
          <w:tcPr>
            <w:tcW w:w="9424" w:type="dxa"/>
            <w:gridSpan w:val="9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 w:rsidTr="00931408">
        <w:trPr>
          <w:trHeight w:hRule="exact" w:val="277"/>
        </w:trPr>
        <w:tc>
          <w:tcPr>
            <w:tcW w:w="458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088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75" w:type="dxa"/>
            <w:gridSpan w:val="3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2527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76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Tr="00931408">
        <w:trPr>
          <w:trHeight w:hRule="exact" w:val="285"/>
        </w:trPr>
        <w:tc>
          <w:tcPr>
            <w:tcW w:w="9424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proofErr w:type="spellEnd"/>
            <w:r>
              <w:t xml:space="preserve"> </w:t>
            </w:r>
          </w:p>
        </w:tc>
      </w:tr>
      <w:tr w:rsidR="005D3727" w:rsidTr="00931408">
        <w:trPr>
          <w:trHeight w:hRule="exact" w:val="555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proofErr w:type="spellEnd"/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proofErr w:type="spellEnd"/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18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indow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555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285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26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r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26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26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26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</w:tc>
      </w:tr>
      <w:tr w:rsidR="005D3727" w:rsidTr="00931408">
        <w:trPr>
          <w:trHeight w:hRule="exact" w:val="826"/>
        </w:trPr>
        <w:tc>
          <w:tcPr>
            <w:tcW w:w="458" w:type="dxa"/>
            <w:gridSpan w:val="2"/>
          </w:tcPr>
          <w:p w:rsidR="005D3727" w:rsidRDefault="005D3727"/>
        </w:tc>
        <w:tc>
          <w:tcPr>
            <w:tcW w:w="30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7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2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76" w:type="dxa"/>
            <w:gridSpan w:val="2"/>
          </w:tcPr>
          <w:p w:rsidR="005D3727" w:rsidRDefault="005D3727"/>
          <w:p w:rsidR="00931408" w:rsidRDefault="00931408"/>
          <w:p w:rsidR="00931408" w:rsidRDefault="00931408"/>
          <w:p w:rsidR="00931408" w:rsidRDefault="00931408"/>
          <w:p w:rsidR="00931408" w:rsidRDefault="00931408"/>
          <w:p w:rsidR="00931408" w:rsidRDefault="00931408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826"/>
        </w:trPr>
        <w:tc>
          <w:tcPr>
            <w:tcW w:w="366" w:type="dxa"/>
          </w:tcPr>
          <w:p w:rsidR="005D3727" w:rsidRDefault="005D3727"/>
        </w:tc>
        <w:tc>
          <w:tcPr>
            <w:tcW w:w="31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1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778"/>
        </w:trPr>
        <w:tc>
          <w:tcPr>
            <w:tcW w:w="366" w:type="dxa"/>
          </w:tcPr>
          <w:p w:rsidR="005D3727" w:rsidRDefault="005D3727"/>
        </w:tc>
        <w:tc>
          <w:tcPr>
            <w:tcW w:w="31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1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563"/>
        </w:trPr>
        <w:tc>
          <w:tcPr>
            <w:tcW w:w="366" w:type="dxa"/>
          </w:tcPr>
          <w:p w:rsidR="005D3727" w:rsidRDefault="005D3727"/>
        </w:tc>
        <w:tc>
          <w:tcPr>
            <w:tcW w:w="31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1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138"/>
        </w:trPr>
        <w:tc>
          <w:tcPr>
            <w:tcW w:w="366" w:type="dxa"/>
          </w:tcPr>
          <w:p w:rsidR="005D3727" w:rsidRDefault="005D3727"/>
        </w:tc>
        <w:tc>
          <w:tcPr>
            <w:tcW w:w="3120" w:type="dxa"/>
            <w:gridSpan w:val="2"/>
          </w:tcPr>
          <w:p w:rsidR="005D3727" w:rsidRDefault="005D3727"/>
        </w:tc>
        <w:tc>
          <w:tcPr>
            <w:tcW w:w="3119" w:type="dxa"/>
          </w:tcPr>
          <w:p w:rsidR="005D3727" w:rsidRDefault="005D3727"/>
        </w:tc>
        <w:tc>
          <w:tcPr>
            <w:tcW w:w="2551" w:type="dxa"/>
            <w:gridSpan w:val="2"/>
          </w:tcPr>
          <w:p w:rsidR="005D3727" w:rsidRDefault="005D3727"/>
        </w:tc>
        <w:tc>
          <w:tcPr>
            <w:tcW w:w="120" w:type="dxa"/>
          </w:tcPr>
          <w:p w:rsidR="005D3727" w:rsidRDefault="005D3727"/>
        </w:tc>
      </w:tr>
      <w:tr w:rsidR="005D3727" w:rsidRPr="001E1D84" w:rsidTr="00931408">
        <w:trPr>
          <w:gridBefore w:val="1"/>
          <w:gridAfter w:val="1"/>
          <w:wBefore w:w="92" w:type="dxa"/>
          <w:wAfter w:w="56" w:type="dxa"/>
          <w:trHeight w:hRule="exact" w:val="285"/>
        </w:trPr>
        <w:tc>
          <w:tcPr>
            <w:tcW w:w="9276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270"/>
        </w:trPr>
        <w:tc>
          <w:tcPr>
            <w:tcW w:w="366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6239" w:type="dxa"/>
            <w:gridSpan w:val="3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proofErr w:type="spellEnd"/>
            <w: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proofErr w:type="spellEnd"/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14"/>
        </w:trPr>
        <w:tc>
          <w:tcPr>
            <w:tcW w:w="366" w:type="dxa"/>
          </w:tcPr>
          <w:p w:rsidR="005D3727" w:rsidRDefault="005D3727"/>
        </w:tc>
        <w:tc>
          <w:tcPr>
            <w:tcW w:w="6239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2551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elibrary.ru/project_risc.asp</w:t>
            </w:r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811"/>
        </w:trPr>
        <w:tc>
          <w:tcPr>
            <w:tcW w:w="366" w:type="dxa"/>
          </w:tcPr>
          <w:p w:rsidR="005D3727" w:rsidRDefault="005D3727"/>
        </w:tc>
        <w:tc>
          <w:tcPr>
            <w:tcW w:w="6239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2551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5D3727"/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555"/>
        </w:trPr>
        <w:tc>
          <w:tcPr>
            <w:tcW w:w="366" w:type="dxa"/>
          </w:tcPr>
          <w:p w:rsidR="005D3727" w:rsidRDefault="005D3727"/>
        </w:tc>
        <w:tc>
          <w:tcPr>
            <w:tcW w:w="623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5E7A3E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5E7A3E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scholar.google.ru/</w:t>
            </w:r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826"/>
        </w:trPr>
        <w:tc>
          <w:tcPr>
            <w:tcW w:w="366" w:type="dxa"/>
          </w:tcPr>
          <w:p w:rsidR="005D3727" w:rsidRDefault="005D3727"/>
        </w:tc>
        <w:tc>
          <w:tcPr>
            <w:tcW w:w="623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Pr="005E7A3E" w:rsidRDefault="00807997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ости»</w:t>
            </w:r>
            <w:r w:rsidRPr="005E7A3E">
              <w:rPr>
                <w:lang w:val="ru-RU"/>
              </w:rPr>
              <w:t xml:space="preserve"> </w:t>
            </w:r>
          </w:p>
        </w:tc>
        <w:tc>
          <w:tcPr>
            <w:tcW w:w="255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D3727" w:rsidRDefault="00807997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://www1.fips.ru/</w:t>
            </w:r>
            <w:r>
              <w:t xml:space="preserve"> </w:t>
            </w:r>
          </w:p>
        </w:tc>
        <w:tc>
          <w:tcPr>
            <w:tcW w:w="120" w:type="dxa"/>
          </w:tcPr>
          <w:p w:rsidR="005D3727" w:rsidRDefault="005D3727"/>
        </w:tc>
      </w:tr>
      <w:tr w:rsidR="005D3727" w:rsidRPr="001E1D84" w:rsidTr="00931408">
        <w:trPr>
          <w:gridBefore w:val="1"/>
          <w:gridAfter w:val="1"/>
          <w:wBefore w:w="92" w:type="dxa"/>
          <w:wAfter w:w="56" w:type="dxa"/>
          <w:trHeight w:hRule="exact" w:val="285"/>
        </w:trPr>
        <w:tc>
          <w:tcPr>
            <w:tcW w:w="9276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RPr="001E1D84" w:rsidTr="00931408">
        <w:trPr>
          <w:gridBefore w:val="1"/>
          <w:gridAfter w:val="1"/>
          <w:wBefore w:w="92" w:type="dxa"/>
          <w:wAfter w:w="56" w:type="dxa"/>
          <w:trHeight w:hRule="exact" w:val="138"/>
        </w:trPr>
        <w:tc>
          <w:tcPr>
            <w:tcW w:w="366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20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3119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2551" w:type="dxa"/>
            <w:gridSpan w:val="2"/>
          </w:tcPr>
          <w:p w:rsidR="005D3727" w:rsidRPr="005E7A3E" w:rsidRDefault="005D3727">
            <w:pPr>
              <w:rPr>
                <w:lang w:val="ru-RU"/>
              </w:rPr>
            </w:pPr>
          </w:p>
        </w:tc>
        <w:tc>
          <w:tcPr>
            <w:tcW w:w="120" w:type="dxa"/>
          </w:tcPr>
          <w:p w:rsidR="005D3727" w:rsidRPr="005E7A3E" w:rsidRDefault="005D3727">
            <w:pPr>
              <w:rPr>
                <w:lang w:val="ru-RU"/>
              </w:rPr>
            </w:pPr>
          </w:p>
        </w:tc>
      </w:tr>
      <w:tr w:rsidR="005D3727" w:rsidRPr="001E1D84" w:rsidTr="00931408">
        <w:trPr>
          <w:gridBefore w:val="1"/>
          <w:gridAfter w:val="1"/>
          <w:wBefore w:w="92" w:type="dxa"/>
          <w:wAfter w:w="56" w:type="dxa"/>
          <w:trHeight w:hRule="exact" w:val="270"/>
        </w:trPr>
        <w:tc>
          <w:tcPr>
            <w:tcW w:w="9276" w:type="dxa"/>
            <w:gridSpan w:val="7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5E7A3E">
              <w:rPr>
                <w:lang w:val="ru-RU"/>
              </w:rPr>
              <w:t xml:space="preserve"> </w:t>
            </w:r>
          </w:p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14"/>
        </w:trPr>
        <w:tc>
          <w:tcPr>
            <w:tcW w:w="9276" w:type="dxa"/>
            <w:gridSpan w:val="7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5E7A3E">
              <w:rPr>
                <w:lang w:val="ru-RU"/>
              </w:rPr>
              <w:t xml:space="preserve"> </w:t>
            </w:r>
          </w:p>
          <w:p w:rsidR="005D3727" w:rsidRPr="005E7A3E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5E7A3E">
              <w:rPr>
                <w:lang w:val="ru-RU"/>
              </w:rPr>
              <w:t xml:space="preserve"> </w:t>
            </w:r>
          </w:p>
          <w:p w:rsidR="005D3727" w:rsidRDefault="00807997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5E7A3E">
              <w:rPr>
                <w:lang w:val="ru-RU"/>
              </w:rPr>
              <w:t xml:space="preserve"> </w:t>
            </w:r>
            <w:r w:rsidRPr="005E7A3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ования.</w:t>
            </w:r>
            <w:r w:rsidRPr="005E7A3E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5D3727" w:rsidTr="00931408">
        <w:trPr>
          <w:gridBefore w:val="1"/>
          <w:gridAfter w:val="1"/>
          <w:wBefore w:w="92" w:type="dxa"/>
          <w:wAfter w:w="56" w:type="dxa"/>
          <w:trHeight w:hRule="exact" w:val="4775"/>
        </w:trPr>
        <w:tc>
          <w:tcPr>
            <w:tcW w:w="9276" w:type="dxa"/>
            <w:gridSpan w:val="7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D3727" w:rsidRDefault="005D3727"/>
        </w:tc>
      </w:tr>
    </w:tbl>
    <w:p w:rsidR="005E7A3E" w:rsidRDefault="005E7A3E">
      <w:pPr>
        <w:sectPr w:rsidR="005E7A3E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931408" w:rsidRPr="00E1431F" w:rsidRDefault="00931408" w:rsidP="00931408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lastRenderedPageBreak/>
        <w:t>Приложение 1</w:t>
      </w:r>
    </w:p>
    <w:p w:rsidR="00931408" w:rsidRDefault="00931408" w:rsidP="00931408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t>Учебно-методическое обеспечение самостоятельной работы обучающихся</w:t>
      </w:r>
    </w:p>
    <w:p w:rsidR="005E7A3E" w:rsidRPr="00AA4A2A" w:rsidRDefault="0029517F" w:rsidP="00931408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>
        <w:rPr>
          <w:rFonts w:ascii="Times New Roman" w:hAnsi="Times New Roman" w:cs="Times New Roman"/>
          <w:noProof/>
          <w:sz w:val="20"/>
          <w:szCs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25.4pt;z-index:251659264;mso-height-percent:200;mso-height-percent:200;mso-width-relative:margin;mso-height-relative:margin" stroked="f">
            <v:textbox style="mso-fit-shape-to-text:t">
              <w:txbxContent>
                <w:p w:rsidR="005E7A3E" w:rsidRPr="00AA4A2A" w:rsidRDefault="005E7A3E" w:rsidP="005E7A3E">
                  <w:pPr>
                    <w:pStyle w:val="a6"/>
                    <w:rPr>
                      <w:sz w:val="24"/>
                      <w:lang w:val="ru-RU"/>
                    </w:rPr>
                  </w:pPr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105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E7A3E" w:rsidRDefault="005E7A3E" w:rsidP="005E7A3E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r w:rsidRPr="00552BD5">
                    <w:rPr>
                      <w:i/>
                    </w:rPr>
                    <w:t>Надо выделить общие термины и отличительные для каждого аспек</w:t>
                  </w:r>
                </w:p>
              </w:txbxContent>
            </v:textbox>
            <w10:wrap type="square"/>
          </v:shape>
        </w:pict>
      </w:r>
      <w:r w:rsidR="005E7A3E"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1.</w:t>
      </w:r>
      <w:r w:rsidR="005E7A3E"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 теме выбранной научной деятельности аспиранта: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знакомьтесь с паспортами соответствующих научных специальностей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основные проблемы научного исследования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2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На основании паспорта научной специальности определите:</w:t>
      </w:r>
    </w:p>
    <w:p w:rsidR="005E7A3E" w:rsidRPr="0094353C" w:rsidRDefault="005E7A3E" w:rsidP="005E7A3E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сновные термины для использования в научном исследовании;</w:t>
      </w:r>
    </w:p>
    <w:p w:rsidR="005E7A3E" w:rsidRPr="0094353C" w:rsidRDefault="005E7A3E" w:rsidP="005E7A3E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едполагаемые результаты научного исследования согласно перечню рекомендуемых результатов.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3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иведенной на рисунке. При выполнении задания 3 укажите возможные аспекты рассмотрения ос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Упражнение 1.4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>Используя возможности РИНЦ, выполните: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 регистрацию в Научной электронной библиотеке и Российском индексе научного цитирования в качестве автора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оиск публикаций научного руководителя за последние три года и разместите в соответствующих подборках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вод перечня публикаций, ссылающихся на работы предполагаемого научного руководителя и сохраните результат в подборке Ссылка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1.5. </w:t>
      </w:r>
      <w:r w:rsidRPr="0094353C">
        <w:rPr>
          <w:szCs w:val="20"/>
        </w:rPr>
        <w:t xml:space="preserve">Используя информационные ресурсы издательств </w:t>
      </w:r>
      <w:proofErr w:type="spellStart"/>
      <w:r w:rsidRPr="0094353C">
        <w:rPr>
          <w:i/>
          <w:szCs w:val="20"/>
        </w:rPr>
        <w:t>Springer</w:t>
      </w:r>
      <w:proofErr w:type="spellEnd"/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(</w:t>
      </w:r>
      <w:proofErr w:type="spellStart"/>
      <w:r w:rsidRPr="0094353C">
        <w:rPr>
          <w:szCs w:val="20"/>
        </w:rPr>
        <w:t>www</w:t>
      </w:r>
      <w:proofErr w:type="spellEnd"/>
      <w:r w:rsidRPr="0094353C">
        <w:rPr>
          <w:szCs w:val="20"/>
        </w:rPr>
        <w:t>.</w:t>
      </w:r>
      <w:r w:rsidRPr="0094353C">
        <w:rPr>
          <w:szCs w:val="20"/>
          <w:lang w:val="en-US"/>
        </w:rPr>
        <w:t>springer</w:t>
      </w:r>
      <w:r w:rsidRPr="0094353C">
        <w:rPr>
          <w:szCs w:val="20"/>
        </w:rPr>
        <w:t>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 xml:space="preserve">) или </w:t>
      </w:r>
      <w:r w:rsidRPr="0094353C">
        <w:rPr>
          <w:i/>
          <w:szCs w:val="20"/>
          <w:lang w:val="en-US"/>
        </w:rPr>
        <w:t>Elsevier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(</w:t>
      </w:r>
      <w:r w:rsidRPr="0094353C">
        <w:rPr>
          <w:szCs w:val="20"/>
          <w:lang w:val="en-US"/>
        </w:rPr>
        <w:t>www</w:t>
      </w:r>
      <w:r w:rsidRPr="0094353C">
        <w:rPr>
          <w:szCs w:val="20"/>
        </w:rPr>
        <w:t xml:space="preserve">. </w:t>
      </w:r>
      <w:proofErr w:type="spellStart"/>
      <w:r w:rsidRPr="0094353C">
        <w:rPr>
          <w:szCs w:val="20"/>
        </w:rPr>
        <w:t>Elsevier</w:t>
      </w:r>
      <w:proofErr w:type="spellEnd"/>
      <w:r w:rsidRPr="0094353C">
        <w:rPr>
          <w:szCs w:val="20"/>
        </w:rPr>
        <w:t>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>):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>осуществите</w:t>
      </w:r>
      <w:r w:rsidRPr="0094353C" w:rsidDel="00521D02">
        <w:rPr>
          <w:sz w:val="20"/>
          <w:szCs w:val="20"/>
          <w:lang w:val="ru-RU"/>
        </w:rPr>
        <w:t xml:space="preserve"> </w:t>
      </w:r>
      <w:r w:rsidRPr="0094353C">
        <w:rPr>
          <w:sz w:val="20"/>
          <w:szCs w:val="20"/>
          <w:lang w:val="ru-RU"/>
        </w:rPr>
        <w:t xml:space="preserve"> поиск журналов, соответствующих теме научного исследования, со значениями </w:t>
      </w:r>
      <w:proofErr w:type="spellStart"/>
      <w:r w:rsidRPr="0094353C">
        <w:rPr>
          <w:sz w:val="20"/>
          <w:szCs w:val="20"/>
          <w:lang w:val="ru-RU"/>
        </w:rPr>
        <w:t>импакт</w:t>
      </w:r>
      <w:proofErr w:type="spellEnd"/>
      <w:r w:rsidRPr="0094353C">
        <w:rPr>
          <w:sz w:val="20"/>
          <w:szCs w:val="20"/>
          <w:lang w:val="ru-RU"/>
        </w:rPr>
        <w:t>-фактора до 0,2; 0,5; 1,0 и более 1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квартиль каждого журнала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94353C">
        <w:rPr>
          <w:sz w:val="20"/>
          <w:szCs w:val="20"/>
          <w:lang w:val="ru-RU"/>
        </w:rPr>
        <w:t>Word</w:t>
      </w:r>
      <w:proofErr w:type="spellEnd"/>
      <w:r w:rsidRPr="0094353C">
        <w:rPr>
          <w:sz w:val="20"/>
          <w:szCs w:val="20"/>
          <w:lang w:val="ru-RU"/>
        </w:rPr>
        <w:t xml:space="preserve"> и </w:t>
      </w:r>
      <w:proofErr w:type="spellStart"/>
      <w:r w:rsidRPr="0094353C">
        <w:rPr>
          <w:sz w:val="20"/>
          <w:szCs w:val="20"/>
          <w:lang w:val="ru-RU"/>
        </w:rPr>
        <w:t>LaTeX</w:t>
      </w:r>
      <w:proofErr w:type="spellEnd"/>
      <w:r w:rsidRPr="0094353C">
        <w:rPr>
          <w:sz w:val="20"/>
          <w:szCs w:val="20"/>
          <w:lang w:val="ru-RU"/>
        </w:rPr>
        <w:t>;</w:t>
      </w:r>
    </w:p>
    <w:p w:rsidR="005E7A3E" w:rsidRPr="0094353C" w:rsidRDefault="005E7A3E" w:rsidP="005E7A3E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изучите структуру найденных шаблонов.</w:t>
      </w:r>
    </w:p>
    <w:p w:rsidR="005E7A3E" w:rsidRPr="0094353C" w:rsidRDefault="005E7A3E" w:rsidP="005E7A3E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Cs w:val="20"/>
        </w:rPr>
      </w:pPr>
      <w:r w:rsidRPr="0094353C">
        <w:rPr>
          <w:rFonts w:cs="Times New Roman"/>
          <w:b/>
          <w:i w:val="0"/>
          <w:szCs w:val="20"/>
        </w:rPr>
        <w:tab/>
      </w:r>
      <w:r w:rsidR="0029517F">
        <w:rPr>
          <w:rFonts w:cs="Times New Roman"/>
          <w:noProof/>
          <w:szCs w:val="20"/>
        </w:rPr>
        <w:pict>
          <v:rect id="Номер слайда 3" o:spid="_x0000_s1028" style="position:absolute;margin-left:462.2pt;margin-top:417.6pt;width:168pt;height:28.75pt;z-index:25166028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text="t" shapetype="t"/>
            <v:textbox>
              <w:txbxContent>
                <w:p w:rsidR="005E7A3E" w:rsidRDefault="005E7A3E" w:rsidP="005E7A3E"/>
                <w:p w:rsidR="005E7A3E" w:rsidRPr="00C17915" w:rsidRDefault="005E7A3E" w:rsidP="005E7A3E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1" w:name="_Toc501613068"/>
      <w:r w:rsidRPr="0094353C">
        <w:rPr>
          <w:rFonts w:cs="Times New Roman"/>
          <w:b/>
          <w:i w:val="0"/>
          <w:szCs w:val="20"/>
        </w:rPr>
        <w:t xml:space="preserve"> Тестовые задания</w:t>
      </w:r>
      <w:bookmarkEnd w:id="1"/>
      <w:r w:rsidRPr="0094353C">
        <w:rPr>
          <w:rFonts w:cs="Times New Roman"/>
          <w:b/>
          <w:i w:val="0"/>
          <w:szCs w:val="20"/>
        </w:rPr>
        <w:t>№1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6"/>
        <w:gridCol w:w="5387"/>
      </w:tblGrid>
      <w:tr w:rsidR="005E7A3E" w:rsidRPr="0094353C" w:rsidTr="002535C7">
        <w:trPr>
          <w:tblHeader/>
        </w:trPr>
        <w:tc>
          <w:tcPr>
            <w:tcW w:w="675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4536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, для какого понятия приведено определение: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. – это область теоретического или прикладного исследования, направленная на получение новых знаний об объектах, процессах или явлениях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ук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аучная специальность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аспорт научной специальности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ау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еятельность</w:t>
            </w:r>
            <w:proofErr w:type="spellEnd"/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метод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оход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хе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дея</w:t>
            </w:r>
            <w:proofErr w:type="spellEnd"/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синергетическом объединении моделирования и философской рефлексии рождается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истемный анализ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квантовая физик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илософская математика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лиометрия</w:t>
            </w:r>
            <w:proofErr w:type="spellEnd"/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исследование, результат, факт, информаци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следование, факт, результат, информаци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акт, исследование, результат, информаци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результат, факт, исследование, информация</w:t>
            </w:r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 какому виду информации относится научная 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lastRenderedPageBreak/>
              <w:t>статья?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торичному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ервичному</w:t>
            </w:r>
            <w:proofErr w:type="spellEnd"/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6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торичному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ервичному</w:t>
            </w:r>
            <w:proofErr w:type="spellEnd"/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Результатом применения какого метода обобщения является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евятиэкранная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схема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Результатом применения какого метода обобщения являются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IDEF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иараммы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Результатом применения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4536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освещают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теоретического поиска и объясняют закономерности изучаемых объектов, явлений и процессов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4536" w:type="dxa"/>
          </w:tcPr>
          <w:p w:rsidR="005E7A3E" w:rsidRPr="0094353C" w:rsidRDefault="005E7A3E" w:rsidP="002535C7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</w:p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>представлены научные эксперименты и опыт внедрения результатов научных исследований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>научно-практическа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4536" w:type="dxa"/>
          </w:tcPr>
          <w:p w:rsidR="005E7A3E" w:rsidRPr="0094353C" w:rsidRDefault="005E7A3E" w:rsidP="002535C7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представлены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критического анализа объектов, процессов, методов, инструментов, позволяющих достигнуть решения научных или прикладных задач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Отношение числа ссылок, которые получил журнал в текущем году на статьи, опубликованные в этом журнале за предыдущие годы, к числу статей, опубликованных в этом журнале за этот же период, – это …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1) индекс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Хирша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ндекс оперативности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3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мпакт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фактор</w:t>
            </w:r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В сокращении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IMRAD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буква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обозначает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ference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sult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turn</w:t>
            </w:r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оллекция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mergng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ource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РИНЦ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Scopus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Web of Science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ех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истем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ндексации</w:t>
            </w:r>
            <w:proofErr w:type="spellEnd"/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Наибольшие значения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мпакт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фактора в группе имеют журналы, которые принадлежат квартилю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Q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Q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ем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вартилям</w:t>
            </w:r>
            <w:proofErr w:type="spellEnd"/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 основе описания правил форматирования элементов текст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пользование заранее подготовленных шаблонов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дготовка документа без элементов верстки</w:t>
            </w:r>
          </w:p>
        </w:tc>
      </w:tr>
      <w:tr w:rsidR="005E7A3E" w:rsidRPr="0094353C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соотношение размера рисунка и ширины станицы устанавливает фрагмент кода:</w:t>
            </w:r>
          </w:p>
          <w:p w:rsidR="005E7A3E" w:rsidRPr="0094353C" w:rsidRDefault="005E7A3E" w:rsidP="002535C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b/>
                <w:color w:val="0000CC"/>
                <w:sz w:val="20"/>
                <w:szCs w:val="20"/>
              </w:rPr>
              <w:t>begi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figure*}</w:t>
            </w:r>
          </w:p>
          <w:p w:rsidR="005E7A3E" w:rsidRPr="0094353C" w:rsidRDefault="005E7A3E" w:rsidP="002535C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includegraphics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[width=0.75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br/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textwidth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]{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Fig4.png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  <w:p w:rsidR="005E7A3E" w:rsidRPr="0094353C" w:rsidRDefault="005E7A3E" w:rsidP="002535C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captio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Scheme of placement of support rollers}</w:t>
            </w:r>
          </w:p>
          <w:p w:rsidR="005E7A3E" w:rsidRPr="0094353C" w:rsidRDefault="005E7A3E" w:rsidP="002535C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b/>
                <w:bCs/>
                <w:color w:val="0000CC"/>
                <w:sz w:val="20"/>
                <w:szCs w:val="20"/>
              </w:rPr>
              <w:t>\label{fig:2}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end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figure*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0,75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1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color w:val="606060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тип документа определяет команд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highlight w:val="yellow"/>
                <w:lang w:val="ru-RU"/>
              </w:rPr>
              <w:t>: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AA4A2A">
              <w:rPr>
                <w:rFonts w:ascii="Times New Roman" w:hAnsi="Times New Roman" w:cs="Times New Roman"/>
                <w:color w:val="800000"/>
                <w:sz w:val="20"/>
                <w:szCs w:val="20"/>
                <w:lang w:val="ru-RU"/>
              </w:rPr>
              <w:lastRenderedPageBreak/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documentclass</w:t>
            </w:r>
            <w:proofErr w:type="spellEnd"/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article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} </w:t>
            </w:r>
            <w:r w:rsidRPr="00AA4A2A">
              <w:rPr>
                <w:rFonts w:ascii="Times New Roman" w:hAnsi="Times New Roman" w:cs="Times New Roman"/>
                <w:color w:val="FF0000"/>
                <w:sz w:val="20"/>
                <w:szCs w:val="20"/>
                <w:lang w:val="ru-RU"/>
              </w:rPr>
              <w:t xml:space="preserve">? 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    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lastRenderedPageBreak/>
              <w:t>1) книг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lastRenderedPageBreak/>
              <w:t>2) журнал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аучная стать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текст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0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их операций необходимо подключение модуля</w:t>
            </w:r>
          </w:p>
          <w:p w:rsidR="005E7A3E" w:rsidRPr="0094353C" w:rsidRDefault="005E7A3E" w:rsidP="002535C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usepackage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multirow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  <w:r w:rsidRPr="0094353C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1) построение любой таблицы; 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построение таблицы при объединении столбцов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строение таблицы при объединении строк</w:t>
            </w:r>
          </w:p>
        </w:tc>
      </w:tr>
      <w:tr w:rsidR="005E7A3E" w:rsidRPr="001E1D84" w:rsidTr="002535C7">
        <w:tc>
          <w:tcPr>
            <w:tcW w:w="675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4536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е менее 50 любых публикаций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е менее 50 научных публикаций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5E7A3E" w:rsidRPr="0094353C" w:rsidRDefault="005E7A3E" w:rsidP="005E7A3E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                               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Ключ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к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тестовы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задания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5E7A3E" w:rsidRPr="0094353C" w:rsidTr="002535C7">
        <w:trPr>
          <w:jc w:val="center"/>
        </w:trPr>
        <w:tc>
          <w:tcPr>
            <w:tcW w:w="235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235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5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</w:tr>
      <w:tr w:rsidR="005E7A3E" w:rsidRPr="0094353C" w:rsidTr="002535C7">
        <w:trPr>
          <w:jc w:val="center"/>
        </w:trPr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, 3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E7A3E" w:rsidRPr="0094353C" w:rsidTr="002535C7">
        <w:trPr>
          <w:jc w:val="center"/>
        </w:trPr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7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</w:tbl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2.1. </w:t>
      </w:r>
      <w:r w:rsidRPr="0094353C">
        <w:rPr>
          <w:szCs w:val="20"/>
        </w:rPr>
        <w:t>Выполните построение пузырьковой диаграммы для данных для заранее определенной цели</w:t>
      </w:r>
      <w:r w:rsidRPr="0094353C">
        <w:rPr>
          <w:color w:val="FF0000"/>
          <w:szCs w:val="20"/>
        </w:rPr>
        <w:t xml:space="preserve">. </w:t>
      </w:r>
      <w:r w:rsidRPr="0094353C">
        <w:rPr>
          <w:szCs w:val="20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5E7A3E" w:rsidRPr="0094353C" w:rsidRDefault="005E7A3E" w:rsidP="005E7A3E">
      <w:pPr>
        <w:pStyle w:val="0"/>
        <w:rPr>
          <w:b/>
          <w:szCs w:val="20"/>
        </w:rPr>
      </w:pPr>
      <w:r w:rsidRPr="0094353C">
        <w:rPr>
          <w:b/>
          <w:szCs w:val="20"/>
        </w:rPr>
        <w:t xml:space="preserve">Упражнение 2.2.  </w:t>
      </w:r>
      <w:r w:rsidRPr="0094353C">
        <w:rPr>
          <w:szCs w:val="20"/>
        </w:rPr>
        <w:t>Выполните подготовку статистических данных в динамике или пространстве, используя официальные источники</w:t>
      </w:r>
      <w:r w:rsidRPr="0094353C">
        <w:rPr>
          <w:rStyle w:val="aa"/>
          <w:szCs w:val="20"/>
        </w:rPr>
        <w:footnoteReference w:id="1"/>
      </w:r>
      <w:r w:rsidRPr="0094353C">
        <w:rPr>
          <w:szCs w:val="20"/>
        </w:rPr>
        <w:t>, соответствующие предполагаемой теме диссертационного ис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szCs w:val="20"/>
        </w:rPr>
        <w:t>Упражнение 2.7.</w:t>
      </w:r>
      <w:r w:rsidRPr="0094353C">
        <w:rPr>
          <w:szCs w:val="20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5E7A3E" w:rsidRPr="00AA4A2A" w:rsidRDefault="005E7A3E" w:rsidP="005E7A3E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33675" cy="1876425"/>
            <wp:effectExtent l="19050" t="0" r="9525" b="0"/>
            <wp:docPr id="10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571750" cy="1885950"/>
            <wp:effectExtent l="19050" t="0" r="0" b="0"/>
            <wp:docPr id="10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2.</w:t>
      </w:r>
      <w:r w:rsidRPr="00AA4A2A">
        <w:rPr>
          <w:i w:val="0"/>
          <w:szCs w:val="20"/>
          <w:lang w:val="ru-RU"/>
        </w:rPr>
        <w:t xml:space="preserve"> Дву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столбчатая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гистограмма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8. </w:t>
      </w:r>
      <w:r w:rsidRPr="0094353C">
        <w:rPr>
          <w:szCs w:val="20"/>
        </w:rPr>
        <w:t xml:space="preserve">Изучите состав каждой категории и готовых шаблонов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>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5E7A3E" w:rsidRPr="00AA4A2A" w:rsidRDefault="005E7A3E" w:rsidP="005E7A3E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lastRenderedPageBreak/>
        <w:drawing>
          <wp:inline distT="0" distB="0" distL="0" distR="0">
            <wp:extent cx="2066925" cy="2085975"/>
            <wp:effectExtent l="19050" t="0" r="9525" b="0"/>
            <wp:docPr id="10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62250" cy="2057400"/>
            <wp:effectExtent l="19050" t="0" r="0" b="0"/>
            <wp:docPr id="1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5E7A3E" w:rsidRPr="00AA4A2A" w:rsidRDefault="005E7A3E" w:rsidP="005E7A3E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3.</w:t>
      </w:r>
      <w:r w:rsidRPr="00AA4A2A">
        <w:rPr>
          <w:i w:val="0"/>
          <w:szCs w:val="20"/>
          <w:lang w:val="ru-RU"/>
        </w:rPr>
        <w:t xml:space="preserve"> Трех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поверхность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картограмма</w:t>
      </w:r>
    </w:p>
    <w:p w:rsidR="005E7A3E" w:rsidRPr="00AA4A2A" w:rsidRDefault="005E7A3E" w:rsidP="005E7A3E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085975" cy="2066925"/>
            <wp:effectExtent l="19050" t="0" r="9525" b="0"/>
            <wp:docPr id="11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 xml:space="preserve">а 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657475" cy="1990725"/>
            <wp:effectExtent l="19050" t="0" r="9525" b="0"/>
            <wp:docPr id="11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5E7A3E" w:rsidRPr="00AA4A2A" w:rsidRDefault="005E7A3E" w:rsidP="005E7A3E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4.</w:t>
      </w:r>
      <w:r w:rsidRPr="00AA4A2A">
        <w:rPr>
          <w:i w:val="0"/>
          <w:szCs w:val="20"/>
          <w:lang w:val="ru-RU"/>
        </w:rPr>
        <w:t xml:space="preserve"> Многомерные диаграммы:</w:t>
      </w:r>
      <w:r w:rsidRPr="00AA4A2A">
        <w:rPr>
          <w:szCs w:val="20"/>
          <w:lang w:val="ru-RU"/>
        </w:rPr>
        <w:t xml:space="preserve"> а – </w:t>
      </w:r>
      <w:proofErr w:type="spellStart"/>
      <w:r w:rsidRPr="00AA4A2A">
        <w:rPr>
          <w:i w:val="0"/>
          <w:szCs w:val="20"/>
          <w:lang w:val="ru-RU"/>
        </w:rPr>
        <w:t>пиктографики</w:t>
      </w:r>
      <w:proofErr w:type="spellEnd"/>
      <w:r w:rsidRPr="00AA4A2A">
        <w:rPr>
          <w:i w:val="0"/>
          <w:szCs w:val="20"/>
          <w:lang w:val="ru-RU"/>
        </w:rPr>
        <w:t>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матричный график</w:t>
      </w:r>
      <w:r w:rsidRPr="00AA4A2A">
        <w:rPr>
          <w:szCs w:val="20"/>
          <w:lang w:val="ru-RU"/>
        </w:rPr>
        <w:t xml:space="preserve"> 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9. </w:t>
      </w:r>
      <w:r w:rsidRPr="0094353C">
        <w:rPr>
          <w:szCs w:val="20"/>
        </w:rPr>
        <w:t xml:space="preserve">Создайте схему, изображенную на рис. 5, средствами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>.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 xml:space="preserve">При исполнении схемы соблюдайте приведенный масштаб. Шрифт на изображении </w:t>
      </w:r>
      <w:proofErr w:type="spellStart"/>
      <w:r w:rsidRPr="0094353C">
        <w:rPr>
          <w:szCs w:val="20"/>
        </w:rPr>
        <w:t>Times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New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Roman</w:t>
      </w:r>
      <w:proofErr w:type="spellEnd"/>
      <w:r w:rsidRPr="0094353C">
        <w:rPr>
          <w:szCs w:val="20"/>
        </w:rPr>
        <w:t>, размер 12 пт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0. </w:t>
      </w:r>
      <w:r w:rsidRPr="0094353C">
        <w:rPr>
          <w:szCs w:val="20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1. </w:t>
      </w:r>
      <w:r w:rsidRPr="0094353C">
        <w:rPr>
          <w:szCs w:val="20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2. </w:t>
      </w:r>
      <w:r w:rsidRPr="0094353C">
        <w:rPr>
          <w:szCs w:val="20"/>
        </w:rPr>
        <w:t xml:space="preserve">Выполните построение блок-схемы, приведенной на рис. 7, средствами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 xml:space="preserve">. Схема должна размещаться на странице формата А4. Шрифт на изображении </w:t>
      </w:r>
      <w:proofErr w:type="spellStart"/>
      <w:r w:rsidRPr="0094353C">
        <w:rPr>
          <w:szCs w:val="20"/>
        </w:rPr>
        <w:t>Times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New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Roman</w:t>
      </w:r>
      <w:proofErr w:type="spellEnd"/>
      <w:r w:rsidRPr="0094353C">
        <w:rPr>
          <w:szCs w:val="20"/>
        </w:rPr>
        <w:t>, размер 12 пт.</w:t>
      </w:r>
    </w:p>
    <w:p w:rsidR="005E7A3E" w:rsidRPr="0094353C" w:rsidRDefault="005E7A3E" w:rsidP="005E7A3E">
      <w:pPr>
        <w:pStyle w:val="a6"/>
        <w:rPr>
          <w:szCs w:val="20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113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5.</w:t>
      </w:r>
      <w:r w:rsidRPr="00AA4A2A">
        <w:rPr>
          <w:i w:val="0"/>
          <w:szCs w:val="20"/>
          <w:lang w:val="ru-RU"/>
        </w:rPr>
        <w:t xml:space="preserve"> Схема построения системы автоматизации проектирования</w:t>
      </w:r>
    </w:p>
    <w:p w:rsidR="005E7A3E" w:rsidRPr="0094353C" w:rsidRDefault="005E7A3E" w:rsidP="005E7A3E">
      <w:pPr>
        <w:pStyle w:val="a6"/>
        <w:rPr>
          <w:szCs w:val="20"/>
        </w:rPr>
      </w:pPr>
      <w:r w:rsidRPr="0094353C">
        <w:rPr>
          <w:szCs w:val="20"/>
        </w:rP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268.8pt" o:ole="">
            <v:imagedata r:id="rId24" o:title=""/>
          </v:shape>
          <o:OLEObject Type="Embed" ProgID="Visio.Drawing.11" ShapeID="_x0000_i1025" DrawAspect="Content" ObjectID="_1673795727" r:id="rId25"/>
        </w:object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6.</w:t>
      </w:r>
      <w:r w:rsidRPr="00AA4A2A">
        <w:rPr>
          <w:i w:val="0"/>
          <w:szCs w:val="20"/>
          <w:lang w:val="ru-RU"/>
        </w:rPr>
        <w:t xml:space="preserve"> Пример концептуальной схемы научного исследования </w:t>
      </w:r>
    </w:p>
    <w:p w:rsidR="005E7A3E" w:rsidRPr="0094353C" w:rsidRDefault="005E7A3E" w:rsidP="005E7A3E">
      <w:pPr>
        <w:pStyle w:val="a6"/>
        <w:rPr>
          <w:szCs w:val="20"/>
        </w:rPr>
      </w:pPr>
      <w:r w:rsidRPr="0094353C">
        <w:rPr>
          <w:noProof/>
          <w:szCs w:val="20"/>
        </w:rPr>
        <w:object w:dxaOrig="10405" w:dyaOrig="13882">
          <v:shape id="_x0000_i1026" type="#_x0000_t75" alt="" style="width:327.6pt;height:6in" o:ole="">
            <v:imagedata r:id="rId26" o:title=""/>
          </v:shape>
          <o:OLEObject Type="Embed" ProgID="Visio.Drawing.11" ShapeID="_x0000_i1026" DrawAspect="Content" ObjectID="_1673795728" r:id="rId27"/>
        </w:object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lastRenderedPageBreak/>
        <w:t>Рис. 7.</w:t>
      </w:r>
      <w:r w:rsidRPr="00AA4A2A">
        <w:rPr>
          <w:i w:val="0"/>
          <w:szCs w:val="20"/>
          <w:lang w:val="ru-RU"/>
        </w:rPr>
        <w:t xml:space="preserve"> Блок-схема процесса 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kern w:val="24"/>
          <w:sz w:val="20"/>
          <w:szCs w:val="20"/>
          <w:lang w:val="ru-RU"/>
        </w:rPr>
        <w:t xml:space="preserve">Упражнение 2.13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Создайте ментальную схему, приведенную на рис. 8, или аналогичное представление цели, задачи и результатов предполагаемого диссертационного исследования. 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еред построением диаграммы сделайте эскиз на бумаге. 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ри построении диаграммы используйте иллюстрирующие картинки. </w:t>
      </w:r>
    </w:p>
    <w:p w:rsidR="005E7A3E" w:rsidRPr="0094353C" w:rsidRDefault="005E7A3E" w:rsidP="005E7A3E">
      <w:pPr>
        <w:pStyle w:val="a6"/>
        <w:rPr>
          <w:szCs w:val="20"/>
        </w:rPr>
      </w:pPr>
      <w:r w:rsidRPr="0094353C">
        <w:rPr>
          <w:noProof/>
          <w:szCs w:val="20"/>
        </w:rPr>
        <w:object w:dxaOrig="12480" w:dyaOrig="7560">
          <v:shape id="_x0000_i1027" type="#_x0000_t75" alt="" style="width:397.2pt;height:237.6pt" o:ole="">
            <v:imagedata r:id="rId28" o:title=""/>
          </v:shape>
          <o:OLEObject Type="Embed" ProgID="Visio.Drawing.11" ShapeID="_x0000_i1027" DrawAspect="Content" ObjectID="_1673795729" r:id="rId29"/>
        </w:object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8.</w:t>
      </w:r>
      <w:r w:rsidRPr="00AA4A2A">
        <w:rPr>
          <w:i w:val="0"/>
          <w:szCs w:val="20"/>
          <w:lang w:val="ru-RU"/>
        </w:rPr>
        <w:t xml:space="preserve"> Пример интеллект-карты для представления </w:t>
      </w:r>
      <w:r w:rsidRPr="00AA4A2A">
        <w:rPr>
          <w:i w:val="0"/>
          <w:szCs w:val="20"/>
          <w:lang w:val="ru-RU"/>
        </w:rPr>
        <w:br/>
        <w:t>результатов исследования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5. </w:t>
      </w:r>
      <w:r w:rsidRPr="0094353C">
        <w:rPr>
          <w:szCs w:val="20"/>
        </w:rPr>
        <w:t xml:space="preserve">Постройте схемы иерархической классификации, приведенные на рис. 13–15. 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5E7A3E" w:rsidRPr="0094353C" w:rsidRDefault="005E7A3E" w:rsidP="005E7A3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94353C">
        <w:rPr>
          <w:rFonts w:ascii="Times New Roman" w:hAnsi="Times New Roman" w:cs="Times New Roman"/>
          <w:noProof/>
          <w:sz w:val="20"/>
          <w:szCs w:val="20"/>
          <w:lang w:val="ru-RU" w:eastAsia="ru-RU"/>
        </w:rPr>
        <w:drawing>
          <wp:inline distT="0" distB="0" distL="0" distR="0">
            <wp:extent cx="5381625" cy="2466975"/>
            <wp:effectExtent l="19050" t="0" r="9525" b="0"/>
            <wp:docPr id="114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A3E" w:rsidRPr="00AA4A2A" w:rsidRDefault="005E7A3E" w:rsidP="005E7A3E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13.</w:t>
      </w:r>
      <w:r w:rsidRPr="00AA4A2A">
        <w:rPr>
          <w:i w:val="0"/>
          <w:szCs w:val="20"/>
          <w:lang w:val="ru-RU"/>
        </w:rPr>
        <w:t xml:space="preserve"> Схема классификации мер сходства при обработке </w:t>
      </w:r>
      <w:r w:rsidRPr="00AA4A2A">
        <w:rPr>
          <w:i w:val="0"/>
          <w:szCs w:val="20"/>
          <w:lang w:val="ru-RU"/>
        </w:rPr>
        <w:br/>
        <w:t>экспериментальных данных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>Упражнение 2.16.</w:t>
      </w:r>
      <w:r w:rsidRPr="0094353C">
        <w:rPr>
          <w:szCs w:val="20"/>
        </w:rPr>
        <w:t xml:space="preserve"> Для предполагаемых диссертационных исследований постройте схему классификации, определяю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5E7A3E" w:rsidRPr="0094353C" w:rsidRDefault="005E7A3E" w:rsidP="005E7A3E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7. </w:t>
      </w:r>
      <w:r w:rsidRPr="0094353C">
        <w:rPr>
          <w:szCs w:val="20"/>
        </w:rPr>
        <w:t xml:space="preserve">Изучите содержание всех закладок окна </w:t>
      </w:r>
      <w:proofErr w:type="spellStart"/>
      <w:r w:rsidRPr="0094353C">
        <w:rPr>
          <w:szCs w:val="20"/>
        </w:rPr>
        <w:t>Arrow</w:t>
      </w:r>
      <w:proofErr w:type="spellEnd"/>
      <w:r w:rsidRPr="0094353C">
        <w:rPr>
          <w:szCs w:val="20"/>
        </w:rPr>
        <w:t xml:space="preserve">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 xml:space="preserve"> и </w:t>
      </w:r>
      <w:proofErr w:type="spellStart"/>
      <w:r w:rsidRPr="0094353C">
        <w:rPr>
          <w:szCs w:val="20"/>
        </w:rPr>
        <w:t>Activity</w:t>
      </w:r>
      <w:proofErr w:type="spellEnd"/>
      <w:r w:rsidRPr="0094353C">
        <w:rPr>
          <w:szCs w:val="20"/>
        </w:rPr>
        <w:t xml:space="preserve">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>. Примените каждое из свойств и проследите изменения, происходящие в проекте.</w:t>
      </w:r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5E7A3E" w:rsidRPr="00AA4A2A" w:rsidSect="00EE7428">
          <w:headerReference w:type="even" r:id="rId31"/>
          <w:headerReference w:type="default" r:id="rId32"/>
          <w:footerReference w:type="even" r:id="rId33"/>
          <w:footerReference w:type="default" r:id="rId34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5E7A3E" w:rsidRPr="0094353C" w:rsidRDefault="0029517F" w:rsidP="005E7A3E">
      <w:pPr>
        <w:pStyle w:val="3"/>
        <w:spacing w:before="0" w:after="0"/>
        <w:rPr>
          <w:rFonts w:cs="Times New Roman"/>
          <w:b/>
          <w:i w:val="0"/>
          <w:szCs w:val="20"/>
        </w:rPr>
      </w:pPr>
      <w:r>
        <w:rPr>
          <w:rFonts w:cs="Times New Roman"/>
          <w:noProof/>
          <w:szCs w:val="20"/>
        </w:rPr>
        <w:lastRenderedPageBreak/>
        <w:pict>
          <v:rect id="_x0000_s1029" style="position:absolute;left:0;text-align:left;margin-left:462.2pt;margin-top:417.6pt;width:168pt;height:28.75pt;z-index:251661312;visibility:visible;v-text-anchor:middle" filled="f" stroked="f">
            <o:lock v:ext="edit" aspectratio="t" verticies="t" text="t" shapetype="t"/>
            <v:textbox style="mso-next-textbox:#_x0000_s1029">
              <w:txbxContent>
                <w:p w:rsidR="005E7A3E" w:rsidRPr="00AA4A2A" w:rsidRDefault="005E7A3E" w:rsidP="005E7A3E">
                  <w:pPr>
                    <w:pStyle w:val="a6"/>
                    <w:rPr>
                      <w:sz w:val="24"/>
                      <w:lang w:val="ru-RU"/>
                    </w:rPr>
                  </w:pPr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106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5E7A3E" w:rsidRDefault="005E7A3E" w:rsidP="005E7A3E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r w:rsidRPr="00552BD5">
                    <w:rPr>
                      <w:i/>
                    </w:rPr>
                    <w:t>Надо выделить общие термины и отличительные для каждого аспек</w:t>
                  </w:r>
                </w:p>
              </w:txbxContent>
            </v:textbox>
          </v:rect>
        </w:pict>
      </w:r>
      <w:bookmarkStart w:id="2" w:name="_Toc501613091"/>
      <w:r w:rsidR="005E7A3E" w:rsidRPr="0094353C">
        <w:rPr>
          <w:rFonts w:cs="Times New Roman"/>
          <w:b/>
          <w:i w:val="0"/>
          <w:szCs w:val="20"/>
        </w:rPr>
        <w:t xml:space="preserve"> Тестовые задания № 2 </w:t>
      </w:r>
      <w:bookmarkEnd w:id="2"/>
    </w:p>
    <w:p w:rsidR="005E7A3E" w:rsidRPr="00AA4A2A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5E7A3E" w:rsidRPr="0094353C" w:rsidTr="002535C7">
        <w:trPr>
          <w:tblHeader/>
        </w:trPr>
        <w:tc>
          <w:tcPr>
            <w:tcW w:w="567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рафик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circus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ругов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точе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толбчат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ругов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точе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толбчат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название определено для оси абсцисс на диаграмме в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xcel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легенд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ось категорий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ось значений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помогатель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сь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программный продукт позволяет выполнить на компью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тере математические и технические расчеты и пре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бженные простым в освоении гр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фическим интерфейсом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athCad</w:t>
            </w:r>
            <w:proofErr w:type="spellEnd"/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BpWin</w:t>
            </w:r>
            <w:proofErr w:type="spellEnd"/>
          </w:p>
        </w:tc>
      </w:tr>
      <w:tr w:rsidR="005E7A3E" w:rsidRPr="001E1D84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 какой группе классификации относится программный пакет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татистические универсальные пакеты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истемы матричных расчетов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электронные таблицы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статистические профессиональные пакеты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athCad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BpWin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рисунок, фотография, гравюра или другое изображение, поясняющее текст, в том числе и научный?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ллюстрац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рафик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фон</w:t>
            </w:r>
            <w:proofErr w:type="spellEnd"/>
          </w:p>
        </w:tc>
      </w:tr>
      <w:tr w:rsidR="005E7A3E" w:rsidRPr="001E1D84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Что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значает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аббревиатур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ЕСКД?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единая система конечного документооборот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единая система конструктора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единая система конструкторской документации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единовременная система конструктора и документа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программное обеспечение используются для отображения результатов применения функционального метода обобщения? 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RWin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MS Power Point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hyperlink r:id="rId35" w:tgtFrame="_blank" w:history="1">
              <w:proofErr w:type="spellStart"/>
              <w:r w:rsidRPr="0094353C">
                <w:rPr>
                  <w:rFonts w:ascii="Times New Roman" w:hAnsi="Times New Roman" w:cs="Times New Roman"/>
                  <w:bCs/>
                  <w:sz w:val="20"/>
                  <w:szCs w:val="20"/>
                </w:rPr>
                <w:t>FreeMind</w:t>
              </w:r>
              <w:proofErr w:type="spellEnd"/>
            </w:hyperlink>
            <w:r w:rsidRPr="0094353C">
              <w:rPr>
                <w:rFonts w:ascii="Times New Roman" w:hAnsi="Times New Roman" w:cs="Times New Roman"/>
                <w:bCs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XMind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При отображении алгоритмов блок </w:t>
            </w:r>
            <w:r w:rsidR="0029517F">
              <w:rPr>
                <w:rFonts w:ascii="Times New Roman" w:hAnsi="Times New Roman" w:cs="Times New Roman"/>
                <w:noProof/>
                <w:sz w:val="20"/>
                <w:szCs w:val="20"/>
              </w:rPr>
            </w:r>
            <w:r w:rsidR="0029517F"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30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обозначает 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оперативное запоминающее устройство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запоминающее устройство с последовательной выборкой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запоминающее устройство с прямым доступом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окумент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метод, который позволяет человеку справиться с информационным потоком, управлять им и структурировать его?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2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айндмэппинг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2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айндмэппинг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4</w:t>
            </w:r>
          </w:p>
        </w:tc>
        <w:tc>
          <w:tcPr>
            <w:tcW w:w="5387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лассификац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ерарх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еление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бобщение</w:t>
            </w:r>
            <w:proofErr w:type="spellEnd"/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функционального моделирования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моделирования информационных потоков внутри системы, позволяющую отображать и анализировать их структуру и взаимосвязи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построения объектно-ориентированных систем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94353C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</w:tcPr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5E7A3E" w:rsidRPr="0094353C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5E7A3E" w:rsidRPr="001E1D84" w:rsidTr="002535C7">
        <w:tc>
          <w:tcPr>
            <w:tcW w:w="567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387" w:type="dxa"/>
          </w:tcPr>
          <w:p w:rsidR="005E7A3E" w:rsidRPr="0094353C" w:rsidRDefault="005E7A3E" w:rsidP="002535C7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Какое из перечисленных действий указывается на схеме декомпозиции сверху?</w:t>
            </w:r>
          </w:p>
          <w:p w:rsidR="005E7A3E" w:rsidRPr="0094353C" w:rsidRDefault="005E7A3E" w:rsidP="002535C7">
            <w:pPr>
              <w:pStyle w:val="0"/>
              <w:rPr>
                <w:szCs w:val="20"/>
              </w:rPr>
            </w:pPr>
          </w:p>
        </w:tc>
        <w:tc>
          <w:tcPr>
            <w:tcW w:w="4111" w:type="dxa"/>
          </w:tcPr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управление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вход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выход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вызов;</w:t>
            </w:r>
          </w:p>
          <w:p w:rsidR="005E7A3E" w:rsidRPr="00AA4A2A" w:rsidRDefault="005E7A3E" w:rsidP="002535C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механизмы</w:t>
            </w:r>
          </w:p>
        </w:tc>
      </w:tr>
    </w:tbl>
    <w:p w:rsidR="005E7A3E" w:rsidRPr="0094353C" w:rsidRDefault="005E7A3E" w:rsidP="005E7A3E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Ключ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к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тестовы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заданиям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5E7A3E" w:rsidRPr="0094353C" w:rsidTr="002535C7">
        <w:trPr>
          <w:jc w:val="center"/>
        </w:trPr>
        <w:tc>
          <w:tcPr>
            <w:tcW w:w="230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</w:tr>
      <w:tr w:rsidR="005E7A3E" w:rsidRPr="0094353C" w:rsidTr="002535C7">
        <w:trPr>
          <w:jc w:val="center"/>
        </w:trPr>
        <w:tc>
          <w:tcPr>
            <w:tcW w:w="115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5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5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5E7A3E" w:rsidRPr="0094353C" w:rsidTr="002535C7">
        <w:trPr>
          <w:jc w:val="center"/>
        </w:trPr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46" w:type="dxa"/>
            <w:vAlign w:val="center"/>
          </w:tcPr>
          <w:p w:rsidR="005E7A3E" w:rsidRPr="0094353C" w:rsidRDefault="005E7A3E" w:rsidP="002535C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</w:tbl>
    <w:p w:rsidR="005E7A3E" w:rsidRPr="0094353C" w:rsidRDefault="005E7A3E" w:rsidP="005E7A3E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94353C">
        <w:rPr>
          <w:rFonts w:ascii="Times New Roman" w:hAnsi="Times New Roman" w:cs="Times New Roman"/>
          <w:sz w:val="20"/>
          <w:szCs w:val="20"/>
          <w:lang w:val="ru-RU"/>
        </w:rPr>
        <w:br w:type="page"/>
      </w:r>
    </w:p>
    <w:p w:rsidR="00931408" w:rsidRDefault="00931408">
      <w:pPr>
        <w:rPr>
          <w:lang w:val="ru-RU"/>
        </w:rPr>
        <w:sectPr w:rsidR="00931408" w:rsidSect="00AC2D6A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931408" w:rsidRPr="00931408" w:rsidRDefault="00931408" w:rsidP="00931408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lang w:val="ru-RU"/>
        </w:rPr>
      </w:pPr>
      <w:r w:rsidRPr="00931408">
        <w:rPr>
          <w:rFonts w:ascii="Times New Roman" w:eastAsia="Times New Roman" w:hAnsi="Times New Roman" w:cs="Times New Roman"/>
          <w:b/>
          <w:lang w:val="ru-RU"/>
        </w:rPr>
        <w:lastRenderedPageBreak/>
        <w:t>Приложение 2</w:t>
      </w:r>
    </w:p>
    <w:p w:rsidR="00931408" w:rsidRPr="00931408" w:rsidRDefault="00931408" w:rsidP="00931408">
      <w:pPr>
        <w:keepNext/>
        <w:widowControl w:val="0"/>
        <w:spacing w:after="0" w:line="240" w:lineRule="auto"/>
        <w:ind w:right="57"/>
        <w:jc w:val="center"/>
        <w:outlineLvl w:val="0"/>
        <w:rPr>
          <w:rFonts w:ascii="Times New Roman" w:eastAsia="Times New Roman" w:hAnsi="Times New Roman" w:cs="Times New Roman"/>
          <w:b/>
          <w:iCs/>
          <w:lang w:val="ru-RU" w:eastAsia="ru-RU"/>
        </w:rPr>
      </w:pPr>
      <w:r w:rsidRPr="00931408">
        <w:rPr>
          <w:rFonts w:ascii="Times New Roman" w:eastAsia="Times New Roman" w:hAnsi="Times New Roman" w:cs="Times New Roman"/>
          <w:b/>
          <w:iCs/>
          <w:lang w:val="ru-RU" w:eastAsia="ru-RU"/>
        </w:rPr>
        <w:t>7 Оценочные средства для проведения промежуточной аттестации</w:t>
      </w:r>
    </w:p>
    <w:p w:rsidR="00931408" w:rsidRPr="00931408" w:rsidRDefault="00931408" w:rsidP="00931408">
      <w:pPr>
        <w:rPr>
          <w:rFonts w:ascii="Calibri" w:eastAsia="Times New Roman" w:hAnsi="Calibri" w:cs="Times New Roman"/>
          <w:lang w:val="ru-RU" w:eastAsia="ru-RU"/>
        </w:rPr>
      </w:pPr>
    </w:p>
    <w:p w:rsidR="00931408" w:rsidRPr="00931408" w:rsidRDefault="00931408" w:rsidP="00931408">
      <w:pPr>
        <w:keepNext/>
        <w:widowControl w:val="0"/>
        <w:spacing w:after="0" w:line="240" w:lineRule="auto"/>
        <w:ind w:right="57"/>
        <w:outlineLvl w:val="0"/>
        <w:rPr>
          <w:rFonts w:ascii="Times New Roman" w:eastAsia="Times New Roman" w:hAnsi="Times New Roman" w:cs="Times New Roman"/>
          <w:b/>
          <w:iCs/>
          <w:lang w:val="ru-RU" w:eastAsia="ru-RU"/>
        </w:rPr>
      </w:pPr>
      <w:r w:rsidRPr="00931408">
        <w:rPr>
          <w:rFonts w:ascii="Times New Roman" w:eastAsia="Times New Roman" w:hAnsi="Times New Roman" w:cs="Times New Roman"/>
          <w:b/>
          <w:iCs/>
          <w:lang w:val="ru-RU" w:eastAsia="ru-RU"/>
        </w:rPr>
        <w:t>а) Планируемые результаты обучения и оценочные средства для проведения промежуточной аттестации:</w:t>
      </w:r>
    </w:p>
    <w:p w:rsidR="00931408" w:rsidRPr="00931408" w:rsidRDefault="00931408" w:rsidP="00931408">
      <w:pPr>
        <w:spacing w:after="0" w:line="240" w:lineRule="auto"/>
        <w:ind w:right="57"/>
        <w:rPr>
          <w:rFonts w:ascii="Times New Roman" w:eastAsia="Times New Roman" w:hAnsi="Times New Roman" w:cs="Times New Roman"/>
          <w:i/>
          <w:sz w:val="20"/>
          <w:szCs w:val="20"/>
          <w:lang w:val="ru-RU"/>
        </w:rPr>
      </w:pPr>
    </w:p>
    <w:tbl>
      <w:tblPr>
        <w:tblW w:w="50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7"/>
        <w:gridCol w:w="4485"/>
        <w:gridCol w:w="8939"/>
      </w:tblGrid>
      <w:tr w:rsidR="00931408" w:rsidRPr="00931408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Структурный</w:t>
            </w:r>
            <w:proofErr w:type="spellEnd"/>
            <w:r w:rsidRPr="00931408"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элемент</w:t>
            </w:r>
            <w:proofErr w:type="spellEnd"/>
            <w:r w:rsidRPr="00931408">
              <w:rPr>
                <w:rFonts w:ascii="Times New Roman" w:eastAsia="Times New Roman" w:hAnsi="Times New Roman" w:cs="Times New Roman"/>
              </w:rPr>
              <w:t xml:space="preserve"> </w:t>
            </w:r>
            <w:r w:rsidRPr="00931408">
              <w:rPr>
                <w:rFonts w:ascii="Times New Roman" w:eastAsia="Times New Roman" w:hAnsi="Times New Roman" w:cs="Times New Roman"/>
              </w:rPr>
              <w:br/>
            </w: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компетенции</w:t>
            </w:r>
            <w:proofErr w:type="spellEnd"/>
          </w:p>
        </w:tc>
        <w:tc>
          <w:tcPr>
            <w:tcW w:w="1478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bCs/>
              </w:rPr>
              <w:t>Планируемые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bCs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bCs/>
              </w:rPr>
              <w:t>результаты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bCs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bCs/>
              </w:rPr>
              <w:t>обучения</w:t>
            </w:r>
            <w:proofErr w:type="spellEnd"/>
          </w:p>
        </w:tc>
        <w:tc>
          <w:tcPr>
            <w:tcW w:w="294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Оценочные</w:t>
            </w:r>
            <w:proofErr w:type="spellEnd"/>
            <w:r w:rsidRPr="00931408"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средства</w:t>
            </w:r>
            <w:proofErr w:type="spellEnd"/>
          </w:p>
        </w:tc>
      </w:tr>
      <w:tr w:rsidR="00931408" w:rsidRPr="001E1D84" w:rsidTr="00F21168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931408" w:rsidRPr="00931408" w:rsidRDefault="00931408" w:rsidP="00931408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тадии, фазы и этапы в организации научной деятельности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пределите понятия «наука», «научная специальность». Структура паспорта научной специальности. Опишите классификатор результатов научной деятельности. 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Общее энциклопедическое определение понятия «методология»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Нормы научной этики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Средства и методы научного исследования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color w:val="00B050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рганизация процесса проведения исследования: фазы, стадии и этапы.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Уметь</w:t>
            </w:r>
            <w:proofErr w:type="spellEnd"/>
          </w:p>
        </w:tc>
        <w:tc>
          <w:tcPr>
            <w:tcW w:w="1478" w:type="pct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о обосновывать положения в области математического моделирования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ать способы эффективного решения задачи методами </w:t>
            </w: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математического моделирования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еятельности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Практические задания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Выполнить построение пузырьковой диаграммы для данных, подготовленных аспирантом, для заранее определенной цели. Выполнить ее представление для научного журнала (диссертации) и для представления в презентации к устному докладу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ки значимости и практической пригодности полученных результатов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сленных методов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именталь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в- действий и методов-операций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навыками совершенствования профессиональных знаний и умений </w:t>
            </w:r>
            <w:proofErr w:type="gram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утем способами</w:t>
            </w:r>
            <w:proofErr w:type="gram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использования возможностей информационной среды.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</w:t>
            </w: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Выполнить подготовку статистических данных в динамике или простран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строение концептуальной схемы научного исследования по теме диссертации.</w:t>
            </w:r>
          </w:p>
          <w:p w:rsidR="00931408" w:rsidRPr="00931408" w:rsidRDefault="00931408" w:rsidP="0093140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931408" w:rsidRPr="001E1D84" w:rsidTr="00F21168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Информационные технологии подготовки сложно-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структированного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текстового документа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нформационные технологии обработки результатов экспериментальных исследований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Информационные технологии представления результатов системотехнического анализа объекта и предмета исследования.  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Уме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анию предметной обла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овременных научных достижений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ения задачи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Создать конструкцию в новом документе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</w:rPr>
              <w:t>LaTeX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, с помощью </w:t>
            </w:r>
            <w:proofErr w:type="gramStart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которой  документ</w:t>
            </w:r>
            <w:proofErr w:type="gramEnd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определяется как научная статья, выполняется настройка русскоязычной страницы для вывода текста, подключение двух языков для работы – русского и английского, а также библиотек для работы с рисунками и таблицами сложной структуры.</w:t>
            </w:r>
          </w:p>
          <w:p w:rsidR="00931408" w:rsidRPr="00931408" w:rsidRDefault="00931408" w:rsidP="00931408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уществующих и новых научных результатов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ений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езультатов.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знакомиться с содержанием ГОСТ 19.701-90 Единая система программной документации. Схемы алгоритмов, программ, данных и систем. 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931408" w:rsidRPr="00931408" w:rsidRDefault="00931408" w:rsidP="0093140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931408" w:rsidRPr="001E1D84" w:rsidTr="00F21168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Науковедческие основания методологии. Критерии научности знаний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интерпертируемость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,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проверяемость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, достоверность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Укажите область, цель и задачи выпускной квалификационной работы согласно паспорту научной специальности. Перечислите результаты научной деятельности в квалификационной выпускной работы и их отличительные черты. 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пишите средства научного познания, планируемых к применению в научно-исследовательской работе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6. Философско-психологические основания методологии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7. Системотехнические основания методологии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8. Опишите теоретические методы-операции, планируемых к применению в научно-исследовательской работе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9. Опишите теоретические методы-действия, планируемых к применению в научно-исследовательской работе.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lang w:val="ru-RU"/>
              </w:rPr>
              <w:t>Уметь</w:t>
            </w:r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применять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931408" w:rsidRPr="00931408" w:rsidRDefault="00931408" w:rsidP="00931408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Выполнить построение диаграммы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</w:rPr>
              <w:t>SmartArt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для отображения списка, содержащего информацию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Выполнить построение схем иерархической классификации, приведенных на рисунке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931408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3BE3F241" wp14:editId="32D1874C">
                  <wp:extent cx="4335780" cy="1990725"/>
                  <wp:effectExtent l="19050" t="0" r="7620" b="0"/>
                  <wp:docPr id="77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5780" cy="1990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 xml:space="preserve">Рис. Схема классификации мер сходства при обработке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br/>
              <w:t>экспериментальных данных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Учитывая формулу научной </w:t>
            </w:r>
            <w:proofErr w:type="gramStart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специальности  определить</w:t>
            </w:r>
            <w:proofErr w:type="gramEnd"/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перечень предполагаемых результатов согласно рекомендациям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Изучить рекомендации по подготовке аннотации научной статьи от издательства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</w:rPr>
              <w:t>Springer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(см. рис.)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931408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2B4046BA" wp14:editId="5BE6186C">
                  <wp:extent cx="3967480" cy="2713990"/>
                  <wp:effectExtent l="19050" t="19050" r="13970" b="10160"/>
                  <wp:docPr id="76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t xml:space="preserve">Рис.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ример рекомендации по подготовке аннотации для журнала издательства</w:t>
            </w: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 xml:space="preserve"> </w:t>
            </w: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Springer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Для предполагаемых диссертационных исследований построить схему классификации, определяющей вид объекта исследования. Для построения схемы выделить классификационные признаки и элементы каждой группы. на схеме должно быть отображено не менее трех уровней классификации</w:t>
            </w:r>
            <w:r w:rsidRPr="00931408">
              <w:rPr>
                <w:rFonts w:ascii="Times New Roman" w:eastAsia="Calibri" w:hAnsi="Times New Roman" w:cs="Times New Roman"/>
                <w:i/>
                <w:kern w:val="24"/>
                <w:sz w:val="20"/>
                <w:szCs w:val="20"/>
                <w:lang w:val="ru-RU"/>
              </w:rPr>
              <w:t>.</w:t>
            </w:r>
          </w:p>
        </w:tc>
      </w:tr>
      <w:tr w:rsidR="00931408" w:rsidRPr="001E1D84" w:rsidTr="00F21168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понятия о работе в научных </w:t>
            </w: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коллективах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Теоретические вопросы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Приведите концепцию индивидуальных научных исследований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пишите эмпирические методы-операции, планируемых к применению в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>научно-исследовательской работе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Опишите эмпирические методы-действия, планируемых к применению в научно-исследовательской работе.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</w:rPr>
              <w:lastRenderedPageBreak/>
              <w:t>Уме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ктивной работе;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На основании диаграмм, приведенных на рисунке, изучить передачу ресурсов по уровням декомпозиции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931408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2543D2AF" wp14:editId="35F6492F">
                  <wp:extent cx="4159250" cy="2241550"/>
                  <wp:effectExtent l="19050" t="0" r="0" b="0"/>
                  <wp:docPr id="78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 xml:space="preserve">Рис.  Диаграмма декомпозиции: а – А1; б </w:t>
            </w:r>
            <w:proofErr w:type="gramStart"/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>–  А</w:t>
            </w:r>
            <w:proofErr w:type="gramEnd"/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>2</w:t>
            </w:r>
          </w:p>
        </w:tc>
      </w:tr>
      <w:tr w:rsidR="00931408" w:rsidRPr="001E1D84" w:rsidTr="00F21168">
        <w:trPr>
          <w:trHeight w:val="753"/>
        </w:trPr>
        <w:tc>
          <w:tcPr>
            <w:tcW w:w="576" w:type="pct"/>
            <w:vAlign w:val="center"/>
            <w:hideMark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931408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ьности;</w:t>
            </w:r>
          </w:p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ллективных научных исследований.</w:t>
            </w:r>
          </w:p>
        </w:tc>
        <w:tc>
          <w:tcPr>
            <w:tcW w:w="2946" w:type="pct"/>
            <w:vAlign w:val="center"/>
          </w:tcPr>
          <w:p w:rsidR="00931408" w:rsidRPr="00931408" w:rsidRDefault="00931408" w:rsidP="009314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Построить проект </w:t>
            </w: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DEF</w:t>
            </w:r>
            <w:r w:rsidRPr="00931408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0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диаграммы для объекта диссертационного исследования.</w:t>
            </w:r>
          </w:p>
          <w:p w:rsidR="00931408" w:rsidRPr="00931408" w:rsidRDefault="00931408" w:rsidP="00931408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931408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val="ru-RU" w:eastAsia="ru-RU"/>
              </w:rPr>
              <w:t xml:space="preserve">2. </w:t>
            </w:r>
            <w:r w:rsidRPr="00931408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остроить проект IDEF0 диаграммы для процессов диссертационного исследования.</w:t>
            </w:r>
          </w:p>
        </w:tc>
      </w:tr>
    </w:tbl>
    <w:p w:rsidR="00931408" w:rsidRPr="00931408" w:rsidRDefault="00931408" w:rsidP="00931408">
      <w:pPr>
        <w:spacing w:after="0" w:line="240" w:lineRule="auto"/>
        <w:ind w:right="57"/>
        <w:rPr>
          <w:rFonts w:ascii="Times New Roman" w:eastAsia="Times New Roman" w:hAnsi="Times New Roman" w:cs="Times New Roman"/>
          <w:i/>
          <w:sz w:val="20"/>
          <w:szCs w:val="20"/>
          <w:lang w:val="ru-RU"/>
        </w:rPr>
        <w:sectPr w:rsidR="00931408" w:rsidRPr="00931408" w:rsidSect="00C62000">
          <w:pgSz w:w="16840" w:h="11907" w:orient="landscape"/>
          <w:pgMar w:top="851" w:right="811" w:bottom="1701" w:left="1134" w:header="709" w:footer="709" w:gutter="0"/>
          <w:cols w:space="708"/>
          <w:docGrid w:linePitch="360"/>
        </w:sectPr>
      </w:pP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lastRenderedPageBreak/>
        <w:t>б) Порядок проведения промежуточной аттестации, показатели и критерии оценивания: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>Промежуточная аттестация по дисциплине «Методология и информационные технологии в научных исследованиях» включает теоретические вопросы, позволяющие оценить уровень усвоения обучающимися знаний, и практические задания, выявляющие степень сформированности умений и владений, проводится в форме зачета с оценкой.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Зачет с оценкой по дисциплине проводится по результатам отчетности на практических занятиях с опросом в устной форме по этапам выполнения и активного выступления в беседе-обсуждении на лекционных занятиях. 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оказатели и критерии оценивания зачета с оценкой: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отлично»</w:t>
      </w: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(5 баллов) – обучающийся демонстрирует высокий уровень сформированности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хорошо»</w:t>
      </w: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(4 балла) – обучающийся демонстрирует средний уровень сформированности компетенций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удовлетворительно»</w:t>
      </w: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(3 балла) – обучающийся демонстрирует пороговый уровень сформированности компетенций: 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(2 балла) – обучающийся демонстрирует знания не более 20% теоретического материала, допускает существенные ошибки, не может показать интеллектуальные навыки решения простых задач.</w:t>
      </w:r>
    </w:p>
    <w:p w:rsidR="00931408" w:rsidRPr="00931408" w:rsidRDefault="00931408" w:rsidP="00931408">
      <w:pPr>
        <w:spacing w:after="0" w:line="240" w:lineRule="auto"/>
        <w:ind w:right="57" w:firstLine="426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931408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931408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(1 балл) – обучающийся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931408" w:rsidRDefault="00931408">
      <w:pPr>
        <w:rPr>
          <w:lang w:val="ru-RU"/>
        </w:rPr>
        <w:sectPr w:rsidR="00931408" w:rsidSect="00931408">
          <w:pgSz w:w="11907" w:h="16840"/>
          <w:pgMar w:top="1134" w:right="851" w:bottom="811" w:left="1701" w:header="709" w:footer="709" w:gutter="0"/>
          <w:cols w:space="708"/>
          <w:docGrid w:linePitch="360"/>
        </w:sectPr>
      </w:pPr>
    </w:p>
    <w:p w:rsidR="00931408" w:rsidRPr="005E7A3E" w:rsidRDefault="00931408">
      <w:pPr>
        <w:rPr>
          <w:lang w:val="ru-RU"/>
        </w:rPr>
      </w:pPr>
    </w:p>
    <w:sectPr w:rsidR="00931408" w:rsidRPr="005E7A3E" w:rsidSect="00931408">
      <w:pgSz w:w="16840" w:h="11907" w:orient="landscape"/>
      <w:pgMar w:top="851" w:right="811" w:bottom="170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9517F" w:rsidRDefault="0029517F" w:rsidP="005E7A3E">
      <w:pPr>
        <w:spacing w:after="0" w:line="240" w:lineRule="auto"/>
      </w:pPr>
      <w:r>
        <w:separator/>
      </w:r>
    </w:p>
  </w:endnote>
  <w:endnote w:type="continuationSeparator" w:id="0">
    <w:p w:rsidR="0029517F" w:rsidRDefault="0029517F" w:rsidP="005E7A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E7A3E" w:rsidRDefault="00DA2117">
    <w:pPr>
      <w:framePr w:wrap="around" w:vAnchor="text" w:hAnchor="margin" w:xAlign="center" w:y="1"/>
    </w:pPr>
    <w:r>
      <w:fldChar w:fldCharType="begin"/>
    </w:r>
    <w:r w:rsidR="005E7A3E">
      <w:instrText xml:space="preserve">PAGE  </w:instrText>
    </w:r>
    <w:r>
      <w:fldChar w:fldCharType="end"/>
    </w:r>
  </w:p>
  <w:p w:rsidR="005E7A3E" w:rsidRDefault="005E7A3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E7A3E" w:rsidRDefault="00DA2117">
    <w:pPr>
      <w:pStyle w:val="ab"/>
      <w:jc w:val="right"/>
    </w:pPr>
    <w:r>
      <w:fldChar w:fldCharType="begin"/>
    </w:r>
    <w:r w:rsidR="005E7A3E">
      <w:instrText xml:space="preserve"> PAGE   \* MERGEFORMAT </w:instrText>
    </w:r>
    <w:r>
      <w:fldChar w:fldCharType="separate"/>
    </w:r>
    <w:r w:rsidR="0050447C">
      <w:rPr>
        <w:noProof/>
      </w:rPr>
      <w:t>23</w:t>
    </w:r>
    <w:r>
      <w:rPr>
        <w:noProof/>
      </w:rPr>
      <w:fldChar w:fldCharType="end"/>
    </w:r>
  </w:p>
  <w:p w:rsidR="005E7A3E" w:rsidRDefault="005E7A3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9517F" w:rsidRDefault="0029517F" w:rsidP="005E7A3E">
      <w:pPr>
        <w:spacing w:after="0" w:line="240" w:lineRule="auto"/>
      </w:pPr>
      <w:r>
        <w:separator/>
      </w:r>
    </w:p>
  </w:footnote>
  <w:footnote w:type="continuationSeparator" w:id="0">
    <w:p w:rsidR="0029517F" w:rsidRDefault="0029517F" w:rsidP="005E7A3E">
      <w:pPr>
        <w:spacing w:after="0" w:line="240" w:lineRule="auto"/>
      </w:pPr>
      <w:r>
        <w:continuationSeparator/>
      </w:r>
    </w:p>
  </w:footnote>
  <w:footnote w:id="1">
    <w:p w:rsidR="005E7A3E" w:rsidRPr="00F452F7" w:rsidRDefault="005E7A3E" w:rsidP="005E7A3E">
      <w:pPr>
        <w:pStyle w:val="a8"/>
        <w:ind w:firstLine="0"/>
        <w:rPr>
          <w:sz w:val="18"/>
          <w:szCs w:val="18"/>
          <w:lang w:val="en-US"/>
        </w:rPr>
      </w:pPr>
      <w:r w:rsidRPr="00793450">
        <w:rPr>
          <w:rStyle w:val="aa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др</w:t>
      </w:r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E7A3E" w:rsidRDefault="00DA2117">
    <w:pPr>
      <w:framePr w:wrap="around" w:vAnchor="text" w:hAnchor="margin" w:xAlign="right" w:y="1"/>
    </w:pPr>
    <w:r>
      <w:fldChar w:fldCharType="begin"/>
    </w:r>
    <w:r w:rsidR="005E7A3E">
      <w:instrText xml:space="preserve">PAGE  </w:instrText>
    </w:r>
    <w:r>
      <w:fldChar w:fldCharType="separate"/>
    </w:r>
    <w:r w:rsidR="005E7A3E">
      <w:rPr>
        <w:noProof/>
      </w:rPr>
      <w:t>8</w:t>
    </w:r>
    <w:r>
      <w:rPr>
        <w:noProof/>
      </w:rPr>
      <w:fldChar w:fldCharType="end"/>
    </w:r>
  </w:p>
  <w:p w:rsidR="005E7A3E" w:rsidRDefault="005E7A3E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E7A3E" w:rsidRDefault="005E7A3E">
    <w:pPr>
      <w:framePr w:wrap="around" w:vAnchor="text" w:hAnchor="margin" w:xAlign="right" w:y="1"/>
    </w:pPr>
  </w:p>
  <w:p w:rsidR="005E7A3E" w:rsidRDefault="005E7A3E" w:rsidP="00552BD5">
    <w:pPr>
      <w:pStyle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453"/>
    <w:rsid w:val="0002418B"/>
    <w:rsid w:val="001C3E22"/>
    <w:rsid w:val="001E1D84"/>
    <w:rsid w:val="001F0BC7"/>
    <w:rsid w:val="0029517F"/>
    <w:rsid w:val="002C5A47"/>
    <w:rsid w:val="00385543"/>
    <w:rsid w:val="00433379"/>
    <w:rsid w:val="0050447C"/>
    <w:rsid w:val="005B457C"/>
    <w:rsid w:val="005C5585"/>
    <w:rsid w:val="005D3727"/>
    <w:rsid w:val="005E7A3E"/>
    <w:rsid w:val="00807997"/>
    <w:rsid w:val="008F59E9"/>
    <w:rsid w:val="00931408"/>
    <w:rsid w:val="00B03F4B"/>
    <w:rsid w:val="00D31453"/>
    <w:rsid w:val="00DA2117"/>
    <w:rsid w:val="00E209E2"/>
    <w:rsid w:val="00E26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  <w14:docId w14:val="4E53B8DD"/>
  <w15:docId w15:val="{E881B474-E238-45D3-98FE-0EDDBF318E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457C"/>
  </w:style>
  <w:style w:type="paragraph" w:styleId="1">
    <w:name w:val="heading 1"/>
    <w:basedOn w:val="a"/>
    <w:next w:val="a"/>
    <w:link w:val="10"/>
    <w:qFormat/>
    <w:rsid w:val="005E7A3E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3">
    <w:name w:val="heading 3"/>
    <w:basedOn w:val="a"/>
    <w:next w:val="a"/>
    <w:link w:val="30"/>
    <w:qFormat/>
    <w:rsid w:val="005E7A3E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E7A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E7A3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5E7A3E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5E7A3E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5">
    <w:name w:val="List Paragraph"/>
    <w:basedOn w:val="a"/>
    <w:uiPriority w:val="34"/>
    <w:qFormat/>
    <w:rsid w:val="005E7A3E"/>
    <w:pPr>
      <w:spacing w:after="0"/>
      <w:ind w:left="720" w:firstLine="709"/>
      <w:contextualSpacing/>
      <w:jc w:val="both"/>
    </w:pPr>
    <w:rPr>
      <w:rFonts w:ascii="Times New Roman" w:eastAsia="Calibri" w:hAnsi="Times New Roman" w:cs="Times New Roman"/>
      <w:sz w:val="24"/>
    </w:rPr>
  </w:style>
  <w:style w:type="paragraph" w:customStyle="1" w:styleId="0">
    <w:name w:val="Обычный 0"/>
    <w:basedOn w:val="a"/>
    <w:link w:val="00"/>
    <w:rsid w:val="005E7A3E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00">
    <w:name w:val="Обычный 0 Знак"/>
    <w:basedOn w:val="a0"/>
    <w:link w:val="0"/>
    <w:rsid w:val="005E7A3E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a6">
    <w:name w:val="Центр"/>
    <w:basedOn w:val="a"/>
    <w:next w:val="a"/>
    <w:link w:val="a7"/>
    <w:rsid w:val="005E7A3E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a7">
    <w:name w:val="Центр Знак"/>
    <w:link w:val="a6"/>
    <w:rsid w:val="005E7A3E"/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FontStyle15">
    <w:name w:val="Font Style15"/>
    <w:basedOn w:val="a0"/>
    <w:rsid w:val="005E7A3E"/>
    <w:rPr>
      <w:rFonts w:ascii="Times New Roman" w:hAnsi="Times New Roman" w:cs="Times New Roman"/>
      <w:b/>
      <w:bCs/>
      <w:sz w:val="18"/>
      <w:szCs w:val="18"/>
    </w:rPr>
  </w:style>
  <w:style w:type="paragraph" w:styleId="a8">
    <w:name w:val="footnote text"/>
    <w:basedOn w:val="a"/>
    <w:link w:val="a9"/>
    <w:rsid w:val="005E7A3E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9">
    <w:name w:val="Текст сноски Знак"/>
    <w:basedOn w:val="a0"/>
    <w:link w:val="a8"/>
    <w:rsid w:val="005E7A3E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a">
    <w:name w:val="footnote reference"/>
    <w:basedOn w:val="a0"/>
    <w:rsid w:val="005E7A3E"/>
    <w:rPr>
      <w:vertAlign w:val="superscript"/>
    </w:rPr>
  </w:style>
  <w:style w:type="paragraph" w:styleId="ab">
    <w:name w:val="footer"/>
    <w:basedOn w:val="a"/>
    <w:link w:val="ac"/>
    <w:uiPriority w:val="99"/>
    <w:rsid w:val="005E7A3E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c">
    <w:name w:val="Нижний колонтитул Знак"/>
    <w:basedOn w:val="a0"/>
    <w:link w:val="ab"/>
    <w:uiPriority w:val="99"/>
    <w:rsid w:val="005E7A3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FontStyle20">
    <w:name w:val="Font Style20"/>
    <w:basedOn w:val="a0"/>
    <w:rsid w:val="005E7A3E"/>
    <w:rPr>
      <w:rFonts w:ascii="Georgia" w:hAnsi="Georgia" w:cs="Georgia"/>
      <w:sz w:val="12"/>
      <w:szCs w:val="12"/>
    </w:rPr>
  </w:style>
  <w:style w:type="character" w:styleId="ad">
    <w:name w:val="Hyperlink"/>
    <w:basedOn w:val="a0"/>
    <w:uiPriority w:val="99"/>
    <w:unhideWhenUsed/>
    <w:rsid w:val="00931408"/>
    <w:rPr>
      <w:color w:val="0000FF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1C3E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C3E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agtu.informsystema.ru/uploader/fileUpload?name=366.pdf&amp;show=dcatalogues/1/1079145/366.pdf&amp;view=true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hyperlink" Target="https://znanium.com/read?id=337761" TargetMode="External"/><Relationship Id="rId17" Type="http://schemas.openxmlformats.org/officeDocument/2006/relationships/image" Target="media/image6.png"/><Relationship Id="rId25" Type="http://schemas.openxmlformats.org/officeDocument/2006/relationships/oleObject" Target="embeddings/oleObject1.bin"/><Relationship Id="rId33" Type="http://schemas.openxmlformats.org/officeDocument/2006/relationships/footer" Target="footer1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anovikov.ru/books/mni.pdf" TargetMode="External"/><Relationship Id="rId24" Type="http://schemas.openxmlformats.org/officeDocument/2006/relationships/image" Target="media/image13.emf"/><Relationship Id="rId32" Type="http://schemas.openxmlformats.org/officeDocument/2006/relationships/header" Target="header2.xml"/><Relationship Id="rId37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hyperlink" Target="https://www.anovikov.ru/books/methodology_full.pdf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5.emf"/><Relationship Id="rId36" Type="http://schemas.openxmlformats.org/officeDocument/2006/relationships/image" Target="media/image17.png"/><Relationship Id="rId10" Type="http://schemas.openxmlformats.org/officeDocument/2006/relationships/image" Target="media/image4.jpeg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magtu.informsystema.ru/uploader/fileUpload?name=2537.pdf&amp;show=dcatalogues/1/1130339/2537.pdf&amp;view=true" TargetMode="External"/><Relationship Id="rId22" Type="http://schemas.openxmlformats.org/officeDocument/2006/relationships/image" Target="media/image11.png"/><Relationship Id="rId27" Type="http://schemas.openxmlformats.org/officeDocument/2006/relationships/oleObject" Target="embeddings/oleObject2.bin"/><Relationship Id="rId30" Type="http://schemas.openxmlformats.org/officeDocument/2006/relationships/image" Target="media/image16.png"/><Relationship Id="rId35" Type="http://schemas.openxmlformats.org/officeDocument/2006/relationships/hyperlink" Target="http://freemind.sourceforge.net/wiki/index.php/Download" TargetMode="Externa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6886</Words>
  <Characters>39256</Characters>
  <Application>Microsoft Office Word</Application>
  <DocSecurity>0</DocSecurity>
  <Lines>327</Lines>
  <Paragraphs>92</Paragraphs>
  <ScaleCrop>false</ScaleCrop>
  <HeadingPairs>
    <vt:vector size="2" baseType="variant">
      <vt:variant>
        <vt:lpstr>Worksheets</vt:lpstr>
      </vt:variant>
      <vt:variant>
        <vt:i4>2</vt:i4>
      </vt:variant>
    </vt:vector>
  </HeadingPairs>
  <TitlesOfParts>
    <vt:vector size="1" baseType="lpstr">
      <vt:lpstr>Лист1</vt:lpstr>
    </vt:vector>
  </TitlesOfParts>
  <Company/>
  <LinksUpToDate>false</LinksUpToDate>
  <CharactersWithSpaces>46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0-2021_а38_06_01-зЭЭа-20-3_69_plx_Методология и информационные технологии в научных исследованиях</dc:title>
  <dc:creator>FastReport.NET</dc:creator>
  <cp:lastModifiedBy>User1</cp:lastModifiedBy>
  <cp:revision>9</cp:revision>
  <dcterms:created xsi:type="dcterms:W3CDTF">2020-09-29T10:03:00Z</dcterms:created>
  <dcterms:modified xsi:type="dcterms:W3CDTF">2021-02-02T15:29:00Z</dcterms:modified>
</cp:coreProperties>
</file>